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99A9D21" w14:textId="77777777" w:rsidR="00AF2451" w:rsidRDefault="00AF2451" w:rsidP="00AF2451">
      <w:pPr>
        <w:widowControl w:val="0"/>
        <w:overflowPunct w:val="0"/>
        <w:autoSpaceDE w:val="0"/>
        <w:autoSpaceDN w:val="0"/>
        <w:adjustRightInd w:val="0"/>
        <w:jc w:val="center"/>
        <w:rPr>
          <w:rFonts w:ascii="Times New Roman" w:hAnsi="Times New Roman"/>
          <w:kern w:val="28"/>
          <w:sz w:val="28"/>
          <w:szCs w:val="24"/>
        </w:rPr>
      </w:pPr>
      <w:proofErr w:type="spellStart"/>
      <w:r>
        <w:rPr>
          <w:rFonts w:ascii="Times New Roman" w:hAnsi="Times New Roman"/>
          <w:kern w:val="28"/>
          <w:sz w:val="28"/>
          <w:szCs w:val="24"/>
          <w:lang w:val="ru-RU"/>
        </w:rPr>
        <w:t>Міністерство</w:t>
      </w:r>
      <w:proofErr w:type="spellEnd"/>
      <w:r>
        <w:rPr>
          <w:rFonts w:ascii="Times New Roman" w:hAnsi="Times New Roman"/>
          <w:kern w:val="28"/>
          <w:sz w:val="28"/>
          <w:szCs w:val="24"/>
          <w:lang w:val="ru-RU"/>
        </w:rPr>
        <w:t xml:space="preserve"> </w:t>
      </w:r>
      <w:r>
        <w:rPr>
          <w:rFonts w:ascii="Times New Roman" w:hAnsi="Times New Roman"/>
          <w:kern w:val="28"/>
          <w:sz w:val="28"/>
          <w:szCs w:val="24"/>
        </w:rPr>
        <w:t>освіти і науки України</w:t>
      </w:r>
      <w:bookmarkStart w:id="0" w:name="_GoBack"/>
      <w:bookmarkEnd w:id="0"/>
    </w:p>
    <w:p w14:paraId="6B8AF438" w14:textId="77777777" w:rsidR="00AF2451" w:rsidRDefault="00AF2451" w:rsidP="00AF2451">
      <w:pPr>
        <w:widowControl w:val="0"/>
        <w:overflowPunct w:val="0"/>
        <w:autoSpaceDE w:val="0"/>
        <w:autoSpaceDN w:val="0"/>
        <w:adjustRightInd w:val="0"/>
        <w:jc w:val="center"/>
        <w:rPr>
          <w:rFonts w:ascii="Times New Roman" w:hAnsi="Times New Roman"/>
          <w:kern w:val="28"/>
          <w:sz w:val="28"/>
          <w:szCs w:val="24"/>
        </w:rPr>
      </w:pPr>
      <w:r>
        <w:rPr>
          <w:rFonts w:ascii="Times New Roman" w:hAnsi="Times New Roman"/>
          <w:kern w:val="28"/>
          <w:sz w:val="28"/>
          <w:szCs w:val="24"/>
        </w:rPr>
        <w:t>Національний університет „Львівська політехніка”</w:t>
      </w:r>
    </w:p>
    <w:p w14:paraId="4CC80480" w14:textId="77777777" w:rsidR="00AF2451" w:rsidRDefault="00AF2451" w:rsidP="00AF2451">
      <w:pPr>
        <w:widowControl w:val="0"/>
        <w:overflowPunct w:val="0"/>
        <w:autoSpaceDE w:val="0"/>
        <w:autoSpaceDN w:val="0"/>
        <w:adjustRightInd w:val="0"/>
        <w:ind w:firstLine="708"/>
        <w:jc w:val="right"/>
        <w:rPr>
          <w:rFonts w:ascii="Times New Roman" w:hAnsi="Times New Roman"/>
          <w:kern w:val="28"/>
          <w:sz w:val="28"/>
          <w:szCs w:val="24"/>
          <w:lang w:val="en-US"/>
        </w:rPr>
      </w:pPr>
      <w:proofErr w:type="spellStart"/>
      <w:r>
        <w:rPr>
          <w:rFonts w:ascii="Times New Roman" w:hAnsi="Times New Roman"/>
          <w:kern w:val="28"/>
          <w:sz w:val="28"/>
          <w:szCs w:val="24"/>
          <w:lang w:val="en-US"/>
        </w:rPr>
        <w:t>Кафедра</w:t>
      </w:r>
      <w:proofErr w:type="spellEnd"/>
      <w:r>
        <w:rPr>
          <w:rFonts w:ascii="Times New Roman" w:hAnsi="Times New Roman"/>
          <w:kern w:val="28"/>
          <w:sz w:val="28"/>
          <w:szCs w:val="24"/>
          <w:lang w:val="en-US"/>
        </w:rPr>
        <w:t xml:space="preserve"> ЕОМ</w:t>
      </w:r>
    </w:p>
    <w:p w14:paraId="30617B97" w14:textId="77777777" w:rsidR="00AF2451" w:rsidRDefault="00AF2451" w:rsidP="00AF2451">
      <w:pPr>
        <w:widowControl w:val="0"/>
        <w:overflowPunct w:val="0"/>
        <w:autoSpaceDE w:val="0"/>
        <w:autoSpaceDN w:val="0"/>
        <w:adjustRightInd w:val="0"/>
        <w:rPr>
          <w:rFonts w:ascii="Times New Roman" w:hAnsi="Times New Roman"/>
          <w:kern w:val="28"/>
          <w:sz w:val="32"/>
          <w:szCs w:val="28"/>
          <w:lang w:val="ru-RU"/>
        </w:rPr>
      </w:pPr>
    </w:p>
    <w:p w14:paraId="26CF2893" w14:textId="77777777" w:rsidR="00AF2451" w:rsidRDefault="00AF2451" w:rsidP="00AF2451">
      <w:pPr>
        <w:widowControl w:val="0"/>
        <w:overflowPunct w:val="0"/>
        <w:autoSpaceDE w:val="0"/>
        <w:autoSpaceDN w:val="0"/>
        <w:adjustRightInd w:val="0"/>
        <w:jc w:val="right"/>
        <w:rPr>
          <w:rFonts w:ascii="Times New Roman" w:hAnsi="Times New Roman"/>
          <w:kern w:val="28"/>
          <w:sz w:val="28"/>
          <w:szCs w:val="28"/>
        </w:rPr>
      </w:pPr>
    </w:p>
    <w:p w14:paraId="74544546" w14:textId="77777777" w:rsidR="00AF2451" w:rsidRDefault="00AF2451" w:rsidP="00AF2451">
      <w:pPr>
        <w:widowControl w:val="0"/>
        <w:overflowPunct w:val="0"/>
        <w:autoSpaceDE w:val="0"/>
        <w:autoSpaceDN w:val="0"/>
        <w:adjustRightInd w:val="0"/>
        <w:jc w:val="right"/>
        <w:rPr>
          <w:rFonts w:ascii="Times New Roman" w:hAnsi="Times New Roman"/>
          <w:noProof/>
          <w:kern w:val="28"/>
          <w:sz w:val="28"/>
          <w:szCs w:val="28"/>
        </w:rPr>
      </w:pPr>
    </w:p>
    <w:p w14:paraId="5FF27F45" w14:textId="77777777" w:rsidR="00AF2451" w:rsidRDefault="009820A1" w:rsidP="00AF2451">
      <w:pPr>
        <w:widowControl w:val="0"/>
        <w:overflowPunct w:val="0"/>
        <w:autoSpaceDE w:val="0"/>
        <w:autoSpaceDN w:val="0"/>
        <w:adjustRightInd w:val="0"/>
        <w:jc w:val="center"/>
        <w:rPr>
          <w:rFonts w:ascii="Times New Roman" w:hAnsi="Times New Roman"/>
          <w:noProof/>
          <w:kern w:val="28"/>
          <w:sz w:val="28"/>
          <w:szCs w:val="28"/>
        </w:rPr>
      </w:pPr>
      <w:r w:rsidRPr="00174A4D">
        <w:rPr>
          <w:rFonts w:ascii="Times New Roman" w:hAnsi="Times New Roman"/>
          <w:noProof/>
          <w:kern w:val="28"/>
          <w:sz w:val="28"/>
          <w:szCs w:val="28"/>
          <w:lang w:val="en-US"/>
        </w:rPr>
        <w:drawing>
          <wp:inline distT="0" distB="0" distL="0" distR="0" wp14:anchorId="37153C3B" wp14:editId="44B47854">
            <wp:extent cx="2278380" cy="28194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8380" cy="2819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09692F" w14:textId="77777777" w:rsidR="00AF2451" w:rsidRDefault="00AF2451" w:rsidP="00AF2451">
      <w:pPr>
        <w:widowControl w:val="0"/>
        <w:overflowPunct w:val="0"/>
        <w:autoSpaceDE w:val="0"/>
        <w:autoSpaceDN w:val="0"/>
        <w:adjustRightInd w:val="0"/>
        <w:jc w:val="right"/>
        <w:rPr>
          <w:rFonts w:ascii="Times New Roman" w:hAnsi="Times New Roman"/>
          <w:kern w:val="28"/>
          <w:sz w:val="28"/>
          <w:szCs w:val="28"/>
        </w:rPr>
      </w:pPr>
    </w:p>
    <w:p w14:paraId="0515183A" w14:textId="77777777" w:rsidR="00AF2451" w:rsidRDefault="00AF2451" w:rsidP="00AF2451">
      <w:pPr>
        <w:widowControl w:val="0"/>
        <w:overflowPunct w:val="0"/>
        <w:autoSpaceDE w:val="0"/>
        <w:autoSpaceDN w:val="0"/>
        <w:adjustRightInd w:val="0"/>
        <w:jc w:val="center"/>
        <w:rPr>
          <w:rFonts w:ascii="Times New Roman" w:hAnsi="Times New Roman"/>
          <w:b/>
          <w:bCs/>
          <w:kern w:val="28"/>
          <w:sz w:val="96"/>
          <w:szCs w:val="52"/>
        </w:rPr>
      </w:pPr>
      <w:r>
        <w:rPr>
          <w:rFonts w:ascii="Times New Roman" w:hAnsi="Times New Roman"/>
          <w:b/>
          <w:bCs/>
          <w:kern w:val="28"/>
          <w:sz w:val="52"/>
          <w:szCs w:val="52"/>
        </w:rPr>
        <w:t>Звіт</w:t>
      </w:r>
    </w:p>
    <w:p w14:paraId="154F2F22" w14:textId="77777777" w:rsidR="00AF2451" w:rsidRPr="00712C53" w:rsidRDefault="00BE5EBB" w:rsidP="00AF2451">
      <w:pPr>
        <w:jc w:val="center"/>
        <w:outlineLvl w:val="0"/>
        <w:rPr>
          <w:rFonts w:ascii="Times New Roman" w:eastAsia="Times New Roman" w:hAnsi="Times New Roman"/>
          <w:b/>
          <w:caps/>
          <w:sz w:val="28"/>
          <w:szCs w:val="20"/>
        </w:rPr>
      </w:pPr>
      <w:r>
        <w:rPr>
          <w:rFonts w:ascii="Times New Roman" w:eastAsia="Times New Roman" w:hAnsi="Times New Roman"/>
          <w:b/>
          <w:caps/>
          <w:sz w:val="28"/>
          <w:szCs w:val="20"/>
        </w:rPr>
        <w:t>з ЛабораторнОЇ роботИ №</w:t>
      </w:r>
      <w:r w:rsidR="00C60C25">
        <w:rPr>
          <w:rFonts w:ascii="Times New Roman" w:eastAsia="Times New Roman" w:hAnsi="Times New Roman"/>
          <w:b/>
          <w:caps/>
          <w:sz w:val="28"/>
          <w:szCs w:val="20"/>
        </w:rPr>
        <w:t>5</w:t>
      </w:r>
    </w:p>
    <w:p w14:paraId="19CFD876" w14:textId="77777777" w:rsidR="00AF2451" w:rsidRDefault="00AF2451" w:rsidP="00AF2451">
      <w:pPr>
        <w:jc w:val="center"/>
        <w:rPr>
          <w:rFonts w:ascii="Times New Roman" w:hAnsi="Times New Roman"/>
          <w:sz w:val="28"/>
        </w:rPr>
      </w:pPr>
      <w:r>
        <w:rPr>
          <w:rFonts w:ascii="Times New Roman" w:hAnsi="Times New Roman"/>
          <w:sz w:val="28"/>
        </w:rPr>
        <w:t>З дисципліни</w:t>
      </w:r>
      <w:r w:rsidRPr="0007448C">
        <w:rPr>
          <w:rFonts w:ascii="Times New Roman" w:hAnsi="Times New Roman"/>
          <w:sz w:val="28"/>
        </w:rPr>
        <w:t>: “</w:t>
      </w:r>
      <w:r w:rsidR="00124700" w:rsidRPr="00124700">
        <w:rPr>
          <w:rFonts w:ascii="Times New Roman" w:hAnsi="Times New Roman"/>
          <w:sz w:val="28"/>
          <w:szCs w:val="28"/>
        </w:rPr>
        <w:t>Комп’ютерні системи</w:t>
      </w:r>
      <w:r w:rsidRPr="0007448C">
        <w:rPr>
          <w:rFonts w:ascii="Times New Roman" w:hAnsi="Times New Roman"/>
          <w:sz w:val="28"/>
        </w:rPr>
        <w:t>”</w:t>
      </w:r>
    </w:p>
    <w:p w14:paraId="55AFE7AE" w14:textId="77777777" w:rsidR="00AF2451" w:rsidRPr="00EE5A0C" w:rsidRDefault="00AF2451" w:rsidP="00AF2451">
      <w:pPr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sz w:val="28"/>
        </w:rPr>
        <w:t>Тема «</w:t>
      </w:r>
      <w:r w:rsidR="00C60C25" w:rsidRPr="00C60C25">
        <w:rPr>
          <w:rFonts w:ascii="Times New Roman" w:hAnsi="Times New Roman"/>
          <w:sz w:val="28"/>
        </w:rPr>
        <w:t>Дослідження програмної моделі RISC CPU</w:t>
      </w:r>
      <w:r>
        <w:rPr>
          <w:rFonts w:ascii="Times New Roman" w:hAnsi="Times New Roman"/>
          <w:sz w:val="28"/>
        </w:rPr>
        <w:t>»</w:t>
      </w:r>
    </w:p>
    <w:p w14:paraId="5857DC9F" w14:textId="77777777" w:rsidR="00AF2451" w:rsidRPr="00EE5A0C" w:rsidRDefault="00AF2451" w:rsidP="00AF2451">
      <w:pPr>
        <w:pStyle w:val="2"/>
        <w:spacing w:before="0"/>
        <w:rPr>
          <w:rFonts w:ascii="Times New Roman" w:hAnsi="Times New Roman"/>
          <w:b w:val="0"/>
          <w:i w:val="0"/>
          <w:lang w:val="uk-UA"/>
        </w:rPr>
      </w:pPr>
    </w:p>
    <w:p w14:paraId="3DB79482" w14:textId="77777777" w:rsidR="00AF2451" w:rsidRDefault="00AF2451" w:rsidP="00AF2451">
      <w:pPr>
        <w:jc w:val="center"/>
        <w:rPr>
          <w:rFonts w:ascii="Times New Roman" w:hAnsi="Times New Roman"/>
          <w:sz w:val="28"/>
        </w:rPr>
      </w:pPr>
    </w:p>
    <w:p w14:paraId="46C90369" w14:textId="77777777" w:rsidR="00AF2451" w:rsidRDefault="00AF2451" w:rsidP="00AF2451">
      <w:pPr>
        <w:widowControl w:val="0"/>
        <w:overflowPunct w:val="0"/>
        <w:autoSpaceDE w:val="0"/>
        <w:autoSpaceDN w:val="0"/>
        <w:adjustRightInd w:val="0"/>
        <w:rPr>
          <w:rFonts w:ascii="Times New Roman" w:hAnsi="Times New Roman"/>
          <w:kern w:val="28"/>
          <w:sz w:val="28"/>
          <w:szCs w:val="28"/>
        </w:rPr>
      </w:pPr>
    </w:p>
    <w:p w14:paraId="2894B839" w14:textId="77777777" w:rsidR="00AF2451" w:rsidRDefault="00AF2451" w:rsidP="00AF2451">
      <w:pPr>
        <w:widowControl w:val="0"/>
        <w:overflowPunct w:val="0"/>
        <w:autoSpaceDE w:val="0"/>
        <w:autoSpaceDN w:val="0"/>
        <w:adjustRightInd w:val="0"/>
        <w:ind w:left="8618" w:firstLine="586"/>
        <w:jc w:val="right"/>
        <w:rPr>
          <w:rFonts w:ascii="Times New Roman" w:hAnsi="Times New Roman"/>
          <w:kern w:val="28"/>
          <w:sz w:val="28"/>
          <w:szCs w:val="28"/>
        </w:rPr>
      </w:pPr>
    </w:p>
    <w:p w14:paraId="6C6C3DD1" w14:textId="77777777" w:rsidR="00AF2451" w:rsidRDefault="00AF2451" w:rsidP="00AF2451">
      <w:pPr>
        <w:widowControl w:val="0"/>
        <w:overflowPunct w:val="0"/>
        <w:autoSpaceDE w:val="0"/>
        <w:autoSpaceDN w:val="0"/>
        <w:adjustRightInd w:val="0"/>
        <w:rPr>
          <w:rFonts w:ascii="Times New Roman" w:hAnsi="Times New Roman"/>
          <w:kern w:val="28"/>
          <w:sz w:val="28"/>
          <w:szCs w:val="28"/>
        </w:rPr>
      </w:pPr>
    </w:p>
    <w:p w14:paraId="0F8C7656" w14:textId="77777777" w:rsidR="00AF2451" w:rsidRDefault="00AF2451" w:rsidP="00AF2451">
      <w:pPr>
        <w:widowControl w:val="0"/>
        <w:overflowPunct w:val="0"/>
        <w:autoSpaceDE w:val="0"/>
        <w:autoSpaceDN w:val="0"/>
        <w:adjustRightInd w:val="0"/>
        <w:jc w:val="center"/>
        <w:rPr>
          <w:rFonts w:ascii="Times New Roman" w:hAnsi="Times New Roman"/>
          <w:kern w:val="28"/>
          <w:sz w:val="28"/>
          <w:szCs w:val="28"/>
        </w:rPr>
      </w:pPr>
    </w:p>
    <w:p w14:paraId="1AA47B04" w14:textId="7C6749D4" w:rsidR="00AF2451" w:rsidRDefault="00AF2451" w:rsidP="00AF2451">
      <w:pPr>
        <w:widowControl w:val="0"/>
        <w:overflowPunct w:val="0"/>
        <w:autoSpaceDE w:val="0"/>
        <w:autoSpaceDN w:val="0"/>
        <w:adjustRightInd w:val="0"/>
        <w:jc w:val="right"/>
        <w:rPr>
          <w:rFonts w:ascii="Times New Roman" w:hAnsi="Times New Roman"/>
          <w:kern w:val="28"/>
          <w:sz w:val="28"/>
          <w:szCs w:val="28"/>
        </w:rPr>
      </w:pPr>
      <w:r>
        <w:rPr>
          <w:rFonts w:ascii="Times New Roman" w:hAnsi="Times New Roman"/>
          <w:kern w:val="28"/>
          <w:sz w:val="28"/>
          <w:szCs w:val="28"/>
        </w:rPr>
        <w:t>Виконав</w:t>
      </w:r>
      <w:r w:rsidRPr="0007448C">
        <w:rPr>
          <w:rFonts w:ascii="Times New Roman" w:hAnsi="Times New Roman"/>
          <w:kern w:val="28"/>
          <w:sz w:val="28"/>
          <w:szCs w:val="28"/>
        </w:rPr>
        <w:t xml:space="preserve">: </w:t>
      </w:r>
      <w:r>
        <w:rPr>
          <w:rFonts w:ascii="Times New Roman" w:hAnsi="Times New Roman"/>
          <w:kern w:val="28"/>
          <w:sz w:val="28"/>
          <w:szCs w:val="28"/>
        </w:rPr>
        <w:t>ст. гр. КІ-3</w:t>
      </w:r>
      <w:r w:rsidR="00B07A96">
        <w:rPr>
          <w:rFonts w:ascii="Times New Roman" w:hAnsi="Times New Roman"/>
          <w:kern w:val="28"/>
          <w:sz w:val="28"/>
          <w:szCs w:val="28"/>
        </w:rPr>
        <w:t>3</w:t>
      </w:r>
    </w:p>
    <w:p w14:paraId="330FFDA7" w14:textId="5735E6EB" w:rsidR="00AF2451" w:rsidRDefault="00B07A96" w:rsidP="00AF2451">
      <w:pPr>
        <w:widowControl w:val="0"/>
        <w:overflowPunct w:val="0"/>
        <w:autoSpaceDE w:val="0"/>
        <w:autoSpaceDN w:val="0"/>
        <w:adjustRightInd w:val="0"/>
        <w:jc w:val="right"/>
        <w:rPr>
          <w:rFonts w:ascii="Times New Roman" w:hAnsi="Times New Roman"/>
          <w:kern w:val="28"/>
          <w:sz w:val="28"/>
          <w:szCs w:val="28"/>
        </w:rPr>
      </w:pPr>
      <w:r>
        <w:rPr>
          <w:rFonts w:ascii="Times New Roman" w:hAnsi="Times New Roman"/>
          <w:kern w:val="28"/>
          <w:sz w:val="28"/>
          <w:szCs w:val="28"/>
        </w:rPr>
        <w:t>Фещенко З.-А.С.</w:t>
      </w:r>
    </w:p>
    <w:p w14:paraId="0782C829" w14:textId="440FCCDA" w:rsidR="00AF2451" w:rsidRDefault="00FF4761" w:rsidP="00AF2451">
      <w:pPr>
        <w:widowControl w:val="0"/>
        <w:overflowPunct w:val="0"/>
        <w:autoSpaceDE w:val="0"/>
        <w:autoSpaceDN w:val="0"/>
        <w:adjustRightInd w:val="0"/>
        <w:jc w:val="right"/>
        <w:rPr>
          <w:rFonts w:ascii="Times New Roman" w:hAnsi="Times New Roman"/>
          <w:kern w:val="28"/>
          <w:sz w:val="28"/>
          <w:szCs w:val="28"/>
        </w:rPr>
      </w:pPr>
      <w:r>
        <w:rPr>
          <w:rFonts w:ascii="Times New Roman" w:hAnsi="Times New Roman"/>
          <w:kern w:val="28"/>
          <w:sz w:val="28"/>
          <w:szCs w:val="28"/>
        </w:rPr>
        <w:t>Прийняла</w:t>
      </w:r>
      <w:r w:rsidR="00AF2451">
        <w:rPr>
          <w:rFonts w:ascii="Times New Roman" w:hAnsi="Times New Roman"/>
          <w:kern w:val="28"/>
          <w:sz w:val="28"/>
          <w:szCs w:val="28"/>
          <w:lang w:val="ru-RU"/>
        </w:rPr>
        <w:t>:</w:t>
      </w:r>
      <w:r w:rsidR="00AF2451">
        <w:rPr>
          <w:rFonts w:ascii="Times New Roman" w:hAnsi="Times New Roman"/>
          <w:kern w:val="28"/>
          <w:sz w:val="28"/>
          <w:szCs w:val="28"/>
        </w:rPr>
        <w:t xml:space="preserve"> </w:t>
      </w:r>
      <w:r w:rsidR="00B07A96">
        <w:rPr>
          <w:rFonts w:ascii="Times New Roman" w:hAnsi="Times New Roman"/>
          <w:kern w:val="28"/>
          <w:sz w:val="28"/>
          <w:szCs w:val="28"/>
        </w:rPr>
        <w:t>асистент</w:t>
      </w:r>
      <w:r w:rsidR="00AF2451">
        <w:rPr>
          <w:rFonts w:ascii="Times New Roman" w:hAnsi="Times New Roman"/>
          <w:kern w:val="28"/>
          <w:sz w:val="28"/>
          <w:szCs w:val="28"/>
        </w:rPr>
        <w:t xml:space="preserve"> каф. ЕОМ</w:t>
      </w:r>
    </w:p>
    <w:p w14:paraId="3F45943A" w14:textId="674A275E" w:rsidR="00AF2451" w:rsidRPr="00124700" w:rsidRDefault="00AF2451" w:rsidP="00AF2451">
      <w:pPr>
        <w:widowControl w:val="0"/>
        <w:overflowPunct w:val="0"/>
        <w:autoSpaceDE w:val="0"/>
        <w:autoSpaceDN w:val="0"/>
        <w:adjustRightInd w:val="0"/>
        <w:jc w:val="right"/>
        <w:rPr>
          <w:rFonts w:ascii="Times New Roman" w:hAnsi="Times New Roman"/>
          <w:kern w:val="28"/>
          <w:sz w:val="28"/>
          <w:szCs w:val="28"/>
        </w:rPr>
      </w:pPr>
      <w:r>
        <w:rPr>
          <w:rFonts w:ascii="Times New Roman" w:hAnsi="Times New Roman"/>
          <w:kern w:val="28"/>
          <w:sz w:val="28"/>
          <w:szCs w:val="28"/>
        </w:rPr>
        <w:tab/>
      </w:r>
      <w:r w:rsidR="00B07A96">
        <w:rPr>
          <w:rFonts w:ascii="Times New Roman" w:hAnsi="Times New Roman"/>
          <w:color w:val="333333"/>
          <w:spacing w:val="6"/>
          <w:sz w:val="28"/>
          <w:szCs w:val="28"/>
          <w:shd w:val="clear" w:color="auto" w:fill="FFFFFF"/>
        </w:rPr>
        <w:t>Козак Н.Б.</w:t>
      </w:r>
    </w:p>
    <w:p w14:paraId="6B544BE9" w14:textId="77777777" w:rsidR="00AF2451" w:rsidRDefault="00AF2451" w:rsidP="00AF2451">
      <w:pPr>
        <w:widowControl w:val="0"/>
        <w:overflowPunct w:val="0"/>
        <w:autoSpaceDE w:val="0"/>
        <w:autoSpaceDN w:val="0"/>
        <w:adjustRightInd w:val="0"/>
        <w:jc w:val="center"/>
        <w:rPr>
          <w:rFonts w:ascii="Times New Roman" w:hAnsi="Times New Roman"/>
          <w:kern w:val="28"/>
          <w:sz w:val="28"/>
          <w:szCs w:val="28"/>
        </w:rPr>
      </w:pPr>
    </w:p>
    <w:p w14:paraId="1BF1177E" w14:textId="77777777" w:rsidR="00AF2451" w:rsidRDefault="00AF2451" w:rsidP="00AF2451">
      <w:pPr>
        <w:widowControl w:val="0"/>
        <w:overflowPunct w:val="0"/>
        <w:autoSpaceDE w:val="0"/>
        <w:autoSpaceDN w:val="0"/>
        <w:adjustRightInd w:val="0"/>
        <w:jc w:val="center"/>
        <w:rPr>
          <w:rFonts w:ascii="Times New Roman" w:hAnsi="Times New Roman"/>
          <w:kern w:val="28"/>
          <w:sz w:val="28"/>
          <w:szCs w:val="28"/>
        </w:rPr>
      </w:pPr>
    </w:p>
    <w:p w14:paraId="0B1EFB58" w14:textId="77777777" w:rsidR="00AF2451" w:rsidRDefault="00AF2451" w:rsidP="00AF2451">
      <w:pPr>
        <w:widowControl w:val="0"/>
        <w:overflowPunct w:val="0"/>
        <w:autoSpaceDE w:val="0"/>
        <w:autoSpaceDN w:val="0"/>
        <w:adjustRightInd w:val="0"/>
        <w:jc w:val="center"/>
        <w:rPr>
          <w:rFonts w:ascii="Times New Roman" w:hAnsi="Times New Roman"/>
          <w:kern w:val="28"/>
          <w:sz w:val="28"/>
          <w:szCs w:val="28"/>
        </w:rPr>
      </w:pPr>
    </w:p>
    <w:p w14:paraId="3E9D05C8" w14:textId="77777777" w:rsidR="00AF2451" w:rsidRDefault="00AF2451" w:rsidP="00AF2451">
      <w:pPr>
        <w:widowControl w:val="0"/>
        <w:overflowPunct w:val="0"/>
        <w:autoSpaceDE w:val="0"/>
        <w:autoSpaceDN w:val="0"/>
        <w:adjustRightInd w:val="0"/>
        <w:rPr>
          <w:rFonts w:ascii="Times New Roman" w:hAnsi="Times New Roman"/>
          <w:kern w:val="28"/>
          <w:sz w:val="28"/>
          <w:szCs w:val="28"/>
        </w:rPr>
      </w:pPr>
    </w:p>
    <w:p w14:paraId="28F3A6F2" w14:textId="77777777" w:rsidR="00AF2451" w:rsidRDefault="00AF2451" w:rsidP="00AF2451">
      <w:pPr>
        <w:widowControl w:val="0"/>
        <w:overflowPunct w:val="0"/>
        <w:autoSpaceDE w:val="0"/>
        <w:autoSpaceDN w:val="0"/>
        <w:adjustRightInd w:val="0"/>
        <w:jc w:val="center"/>
        <w:rPr>
          <w:rFonts w:ascii="Times New Roman" w:hAnsi="Times New Roman"/>
          <w:kern w:val="28"/>
          <w:sz w:val="28"/>
          <w:szCs w:val="28"/>
        </w:rPr>
      </w:pPr>
    </w:p>
    <w:p w14:paraId="26584ADD" w14:textId="77777777" w:rsidR="00AF2451" w:rsidRPr="00692907" w:rsidRDefault="00124700" w:rsidP="00AF2451">
      <w:pPr>
        <w:widowControl w:val="0"/>
        <w:overflowPunct w:val="0"/>
        <w:autoSpaceDE w:val="0"/>
        <w:autoSpaceDN w:val="0"/>
        <w:adjustRightInd w:val="0"/>
        <w:jc w:val="center"/>
        <w:rPr>
          <w:rFonts w:ascii="Times New Roman" w:hAnsi="Times New Roman"/>
          <w:b/>
          <w:kern w:val="28"/>
          <w:sz w:val="28"/>
          <w:szCs w:val="28"/>
        </w:rPr>
      </w:pPr>
      <w:r>
        <w:rPr>
          <w:rFonts w:ascii="Times New Roman" w:hAnsi="Times New Roman"/>
          <w:b/>
          <w:kern w:val="28"/>
          <w:sz w:val="28"/>
          <w:szCs w:val="28"/>
        </w:rPr>
        <w:t>Львів 2020</w:t>
      </w:r>
    </w:p>
    <w:p w14:paraId="243CB590" w14:textId="77777777" w:rsidR="00124700" w:rsidRDefault="00AF2451" w:rsidP="00124700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  <w:r w:rsidRPr="00A267A0">
        <w:rPr>
          <w:rFonts w:ascii="Times New Roman" w:hAnsi="Times New Roman"/>
          <w:b/>
          <w:sz w:val="28"/>
          <w:szCs w:val="28"/>
        </w:rPr>
        <w:lastRenderedPageBreak/>
        <w:t>Мета</w:t>
      </w:r>
      <w:r w:rsidRPr="00124700">
        <w:rPr>
          <w:rFonts w:ascii="Times New Roman" w:hAnsi="Times New Roman"/>
          <w:b/>
          <w:sz w:val="28"/>
          <w:szCs w:val="28"/>
        </w:rPr>
        <w:t>:</w:t>
      </w:r>
      <w:r w:rsidR="00124700" w:rsidRPr="00124700">
        <w:rPr>
          <w:rFonts w:ascii="Times New Roman" w:hAnsi="Times New Roman"/>
          <w:sz w:val="28"/>
          <w:szCs w:val="28"/>
        </w:rPr>
        <w:t xml:space="preserve"> </w:t>
      </w:r>
      <w:r w:rsidR="00C60C25">
        <w:rPr>
          <w:rFonts w:ascii="Times New Roman" w:hAnsi="Times New Roman"/>
          <w:sz w:val="28"/>
          <w:szCs w:val="28"/>
        </w:rPr>
        <w:t xml:space="preserve"> н</w:t>
      </w:r>
      <w:r w:rsidR="00C60C25" w:rsidRPr="00C60C25">
        <w:rPr>
          <w:rFonts w:ascii="Times New Roman" w:hAnsi="Times New Roman"/>
          <w:sz w:val="28"/>
          <w:szCs w:val="28"/>
        </w:rPr>
        <w:t>авчитися здійснювати оцінку структури об’єкта (RISC CPU) на і</w:t>
      </w:r>
      <w:r w:rsidR="00C60C25">
        <w:rPr>
          <w:rFonts w:ascii="Times New Roman" w:hAnsi="Times New Roman"/>
          <w:sz w:val="28"/>
          <w:szCs w:val="28"/>
        </w:rPr>
        <w:t>снуючій програмній моделі, н</w:t>
      </w:r>
      <w:r w:rsidR="00C60C25" w:rsidRPr="00C60C25">
        <w:rPr>
          <w:rFonts w:ascii="Times New Roman" w:hAnsi="Times New Roman"/>
          <w:sz w:val="28"/>
          <w:szCs w:val="28"/>
        </w:rPr>
        <w:t>авчитись встановлюват</w:t>
      </w:r>
      <w:r w:rsidR="00C60C25">
        <w:rPr>
          <w:rFonts w:ascii="Times New Roman" w:hAnsi="Times New Roman"/>
          <w:sz w:val="28"/>
          <w:szCs w:val="28"/>
        </w:rPr>
        <w:t>и структуру інтерфейсів об’єкта</w:t>
      </w:r>
      <w:r w:rsidR="00C60C25" w:rsidRPr="00C60C25">
        <w:rPr>
          <w:rFonts w:ascii="Times New Roman" w:hAnsi="Times New Roman"/>
          <w:sz w:val="28"/>
          <w:szCs w:val="28"/>
        </w:rPr>
        <w:t>.</w:t>
      </w:r>
    </w:p>
    <w:p w14:paraId="480E0E68" w14:textId="77777777" w:rsidR="00C60C25" w:rsidRDefault="00C60C25" w:rsidP="00124700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</w:p>
    <w:p w14:paraId="5E4B955B" w14:textId="77777777" w:rsidR="00C60C25" w:rsidRPr="00C60C25" w:rsidRDefault="00C60C25" w:rsidP="00C60C25">
      <w:pPr>
        <w:jc w:val="both"/>
        <w:rPr>
          <w:rFonts w:ascii="Times New Roman" w:hAnsi="Times New Roman"/>
          <w:b/>
          <w:sz w:val="28"/>
          <w:szCs w:val="28"/>
        </w:rPr>
      </w:pPr>
      <w:r w:rsidRPr="00C60C25">
        <w:rPr>
          <w:rFonts w:ascii="Times New Roman" w:hAnsi="Times New Roman"/>
          <w:b/>
          <w:sz w:val="28"/>
          <w:szCs w:val="28"/>
        </w:rPr>
        <w:t>Завдання:</w:t>
      </w:r>
    </w:p>
    <w:p w14:paraId="14AD9B47" w14:textId="77777777" w:rsidR="00C60C25" w:rsidRPr="00C60C25" w:rsidRDefault="00C60C25" w:rsidP="00C60C25">
      <w:pPr>
        <w:jc w:val="both"/>
        <w:rPr>
          <w:rFonts w:ascii="Times New Roman" w:hAnsi="Times New Roman"/>
          <w:sz w:val="28"/>
          <w:szCs w:val="28"/>
        </w:rPr>
      </w:pPr>
    </w:p>
    <w:p w14:paraId="632AB6C0" w14:textId="77777777" w:rsidR="00C60C25" w:rsidRPr="00C60C25" w:rsidRDefault="00C60C25" w:rsidP="00C60C25">
      <w:pPr>
        <w:numPr>
          <w:ilvl w:val="0"/>
          <w:numId w:val="2"/>
        </w:numPr>
        <w:rPr>
          <w:rFonts w:ascii="Times New Roman" w:hAnsi="Times New Roman"/>
          <w:sz w:val="28"/>
          <w:szCs w:val="28"/>
        </w:rPr>
      </w:pPr>
      <w:r w:rsidRPr="00C60C25">
        <w:rPr>
          <w:rFonts w:ascii="Times New Roman" w:hAnsi="Times New Roman"/>
          <w:sz w:val="28"/>
          <w:szCs w:val="28"/>
        </w:rPr>
        <w:t xml:space="preserve">Дослідити програмну модель </w:t>
      </w:r>
      <w:r w:rsidRPr="00C60C25">
        <w:rPr>
          <w:rFonts w:ascii="Times New Roman" w:hAnsi="Times New Roman"/>
          <w:sz w:val="28"/>
          <w:szCs w:val="28"/>
          <w:lang w:val="en-US"/>
        </w:rPr>
        <w:t>RISC</w:t>
      </w:r>
      <w:r w:rsidRPr="00C60C25">
        <w:rPr>
          <w:rFonts w:ascii="Times New Roman" w:hAnsi="Times New Roman"/>
          <w:sz w:val="28"/>
          <w:szCs w:val="28"/>
        </w:rPr>
        <w:t xml:space="preserve"> </w:t>
      </w:r>
      <w:r w:rsidRPr="00C60C25">
        <w:rPr>
          <w:rFonts w:ascii="Times New Roman" w:hAnsi="Times New Roman"/>
          <w:sz w:val="28"/>
          <w:szCs w:val="28"/>
          <w:lang w:val="en-US"/>
        </w:rPr>
        <w:t>CPU</w:t>
      </w:r>
    </w:p>
    <w:p w14:paraId="78B1DA49" w14:textId="77777777" w:rsidR="00C60C25" w:rsidRPr="00C60C25" w:rsidRDefault="00C60C25" w:rsidP="00C60C25">
      <w:pPr>
        <w:numPr>
          <w:ilvl w:val="0"/>
          <w:numId w:val="2"/>
        </w:numPr>
        <w:rPr>
          <w:rFonts w:ascii="Times New Roman" w:hAnsi="Times New Roman"/>
          <w:sz w:val="28"/>
          <w:szCs w:val="28"/>
        </w:rPr>
      </w:pPr>
      <w:r w:rsidRPr="00C60C25">
        <w:rPr>
          <w:rFonts w:ascii="Times New Roman" w:hAnsi="Times New Roman"/>
          <w:sz w:val="28"/>
          <w:szCs w:val="28"/>
        </w:rPr>
        <w:t xml:space="preserve">Визначити склад програмної моделі </w:t>
      </w:r>
      <w:r w:rsidRPr="00C60C25">
        <w:rPr>
          <w:rFonts w:ascii="Times New Roman" w:hAnsi="Times New Roman"/>
          <w:sz w:val="28"/>
          <w:szCs w:val="28"/>
          <w:lang w:val="en-US"/>
        </w:rPr>
        <w:t>RISC</w:t>
      </w:r>
      <w:r w:rsidRPr="00C60C25">
        <w:rPr>
          <w:rFonts w:ascii="Times New Roman" w:hAnsi="Times New Roman"/>
          <w:sz w:val="28"/>
          <w:szCs w:val="28"/>
        </w:rPr>
        <w:t xml:space="preserve">  </w:t>
      </w:r>
      <w:r w:rsidRPr="00C60C25">
        <w:rPr>
          <w:rFonts w:ascii="Times New Roman" w:hAnsi="Times New Roman"/>
          <w:sz w:val="28"/>
          <w:szCs w:val="28"/>
          <w:lang w:val="en-US"/>
        </w:rPr>
        <w:t>CPU</w:t>
      </w:r>
      <w:r w:rsidRPr="00C60C25">
        <w:rPr>
          <w:rFonts w:ascii="Times New Roman" w:hAnsi="Times New Roman"/>
          <w:sz w:val="28"/>
          <w:szCs w:val="28"/>
        </w:rPr>
        <w:t>.</w:t>
      </w:r>
    </w:p>
    <w:p w14:paraId="5A1009FF" w14:textId="77777777" w:rsidR="00C60C25" w:rsidRPr="00C60C25" w:rsidRDefault="00C60C25" w:rsidP="00C60C25">
      <w:pPr>
        <w:numPr>
          <w:ilvl w:val="0"/>
          <w:numId w:val="2"/>
        </w:numPr>
        <w:rPr>
          <w:rFonts w:ascii="Times New Roman" w:hAnsi="Times New Roman"/>
          <w:sz w:val="28"/>
          <w:szCs w:val="28"/>
        </w:rPr>
      </w:pPr>
      <w:r w:rsidRPr="00C60C25">
        <w:rPr>
          <w:rFonts w:ascii="Times New Roman" w:hAnsi="Times New Roman"/>
          <w:sz w:val="28"/>
          <w:szCs w:val="28"/>
        </w:rPr>
        <w:t xml:space="preserve">Визначити призначення блоків у структурі </w:t>
      </w:r>
      <w:r w:rsidRPr="00C60C25">
        <w:rPr>
          <w:rFonts w:ascii="Times New Roman" w:hAnsi="Times New Roman"/>
          <w:sz w:val="28"/>
          <w:szCs w:val="28"/>
          <w:lang w:val="en-US"/>
        </w:rPr>
        <w:t>RISC</w:t>
      </w:r>
      <w:r w:rsidRPr="00C60C25">
        <w:rPr>
          <w:rFonts w:ascii="Times New Roman" w:hAnsi="Times New Roman"/>
          <w:sz w:val="28"/>
          <w:szCs w:val="28"/>
        </w:rPr>
        <w:t xml:space="preserve">  </w:t>
      </w:r>
      <w:r w:rsidRPr="00C60C25">
        <w:rPr>
          <w:rFonts w:ascii="Times New Roman" w:hAnsi="Times New Roman"/>
          <w:sz w:val="28"/>
          <w:szCs w:val="28"/>
          <w:lang w:val="en-US"/>
        </w:rPr>
        <w:t>CPU</w:t>
      </w:r>
      <w:r w:rsidRPr="00C60C25">
        <w:rPr>
          <w:rFonts w:ascii="Times New Roman" w:hAnsi="Times New Roman"/>
          <w:sz w:val="28"/>
          <w:szCs w:val="28"/>
        </w:rPr>
        <w:t>.</w:t>
      </w:r>
    </w:p>
    <w:p w14:paraId="345C4FA2" w14:textId="77777777" w:rsidR="00C60C25" w:rsidRPr="00C60C25" w:rsidRDefault="00C60C25" w:rsidP="00C60C25">
      <w:pPr>
        <w:numPr>
          <w:ilvl w:val="0"/>
          <w:numId w:val="2"/>
        </w:numPr>
        <w:rPr>
          <w:rFonts w:ascii="Times New Roman" w:hAnsi="Times New Roman"/>
          <w:sz w:val="28"/>
          <w:szCs w:val="28"/>
        </w:rPr>
      </w:pPr>
      <w:r w:rsidRPr="00C60C25">
        <w:rPr>
          <w:rFonts w:ascii="Times New Roman" w:hAnsi="Times New Roman"/>
          <w:sz w:val="28"/>
          <w:szCs w:val="28"/>
        </w:rPr>
        <w:t xml:space="preserve">Визначити зв’язки між структурними блоками </w:t>
      </w:r>
      <w:r w:rsidRPr="00C60C25">
        <w:rPr>
          <w:rFonts w:ascii="Times New Roman" w:hAnsi="Times New Roman"/>
          <w:sz w:val="28"/>
          <w:szCs w:val="28"/>
          <w:lang w:val="en-US"/>
        </w:rPr>
        <w:t>RISC</w:t>
      </w:r>
      <w:r w:rsidRPr="00C60C25">
        <w:rPr>
          <w:rFonts w:ascii="Times New Roman" w:hAnsi="Times New Roman"/>
          <w:sz w:val="28"/>
          <w:szCs w:val="28"/>
        </w:rPr>
        <w:t xml:space="preserve">  </w:t>
      </w:r>
      <w:r w:rsidRPr="00C60C25">
        <w:rPr>
          <w:rFonts w:ascii="Times New Roman" w:hAnsi="Times New Roman"/>
          <w:sz w:val="28"/>
          <w:szCs w:val="28"/>
          <w:lang w:val="en-US"/>
        </w:rPr>
        <w:t>CPU</w:t>
      </w:r>
      <w:r w:rsidRPr="00C60C25">
        <w:rPr>
          <w:rFonts w:ascii="Times New Roman" w:hAnsi="Times New Roman"/>
          <w:sz w:val="28"/>
          <w:szCs w:val="28"/>
        </w:rPr>
        <w:t xml:space="preserve"> (інтерфейси).</w:t>
      </w:r>
    </w:p>
    <w:p w14:paraId="5467C514" w14:textId="77777777" w:rsidR="00C60C25" w:rsidRPr="00C60C25" w:rsidRDefault="00C60C25" w:rsidP="00C60C25">
      <w:pPr>
        <w:numPr>
          <w:ilvl w:val="0"/>
          <w:numId w:val="2"/>
        </w:numPr>
        <w:rPr>
          <w:rFonts w:ascii="Times New Roman" w:hAnsi="Times New Roman"/>
          <w:sz w:val="28"/>
          <w:szCs w:val="28"/>
        </w:rPr>
      </w:pPr>
      <w:r w:rsidRPr="00C60C25">
        <w:rPr>
          <w:rFonts w:ascii="Times New Roman" w:hAnsi="Times New Roman"/>
          <w:sz w:val="28"/>
          <w:szCs w:val="28"/>
        </w:rPr>
        <w:t xml:space="preserve">Визначити структури інтерфейсів між блоками </w:t>
      </w:r>
      <w:r w:rsidRPr="00C60C25">
        <w:rPr>
          <w:rFonts w:ascii="Times New Roman" w:hAnsi="Times New Roman"/>
          <w:sz w:val="28"/>
          <w:szCs w:val="28"/>
          <w:lang w:val="en-US"/>
        </w:rPr>
        <w:t>RISC</w:t>
      </w:r>
      <w:r w:rsidRPr="00C60C25">
        <w:rPr>
          <w:rFonts w:ascii="Times New Roman" w:hAnsi="Times New Roman"/>
          <w:sz w:val="28"/>
          <w:szCs w:val="28"/>
        </w:rPr>
        <w:t xml:space="preserve">  </w:t>
      </w:r>
      <w:r w:rsidRPr="00C60C25">
        <w:rPr>
          <w:rFonts w:ascii="Times New Roman" w:hAnsi="Times New Roman"/>
          <w:sz w:val="28"/>
          <w:szCs w:val="28"/>
          <w:lang w:val="en-US"/>
        </w:rPr>
        <w:t>CPU</w:t>
      </w:r>
      <w:r w:rsidRPr="00C60C25">
        <w:rPr>
          <w:rFonts w:ascii="Times New Roman" w:hAnsi="Times New Roman"/>
          <w:sz w:val="28"/>
          <w:szCs w:val="28"/>
        </w:rPr>
        <w:t>.</w:t>
      </w:r>
    </w:p>
    <w:p w14:paraId="2C007831" w14:textId="77777777" w:rsidR="00C60C25" w:rsidRPr="00C60C25" w:rsidRDefault="00C60C25" w:rsidP="00C60C25">
      <w:pPr>
        <w:numPr>
          <w:ilvl w:val="0"/>
          <w:numId w:val="2"/>
        </w:numPr>
        <w:rPr>
          <w:rFonts w:ascii="Times New Roman" w:hAnsi="Times New Roman"/>
          <w:sz w:val="28"/>
          <w:szCs w:val="28"/>
        </w:rPr>
      </w:pPr>
      <w:r w:rsidRPr="00C60C25">
        <w:rPr>
          <w:rFonts w:ascii="Times New Roman" w:hAnsi="Times New Roman"/>
          <w:sz w:val="28"/>
          <w:szCs w:val="28"/>
        </w:rPr>
        <w:t>Визначити окремі потоки у структурі інтерфейсів:</w:t>
      </w:r>
    </w:p>
    <w:p w14:paraId="290FC72B" w14:textId="77777777" w:rsidR="00C60C25" w:rsidRPr="00C60C25" w:rsidRDefault="00C60C25" w:rsidP="00C60C25">
      <w:pPr>
        <w:numPr>
          <w:ilvl w:val="0"/>
          <w:numId w:val="3"/>
        </w:numPr>
        <w:rPr>
          <w:rFonts w:ascii="Times New Roman" w:hAnsi="Times New Roman"/>
          <w:sz w:val="28"/>
          <w:szCs w:val="28"/>
        </w:rPr>
      </w:pPr>
      <w:r w:rsidRPr="00C60C25">
        <w:rPr>
          <w:rFonts w:ascii="Times New Roman" w:hAnsi="Times New Roman"/>
          <w:sz w:val="28"/>
          <w:szCs w:val="28"/>
        </w:rPr>
        <w:t>інформаційні;</w:t>
      </w:r>
    </w:p>
    <w:p w14:paraId="5D588E84" w14:textId="77777777" w:rsidR="00C60C25" w:rsidRPr="00C60C25" w:rsidRDefault="00C60C25" w:rsidP="00C60C25">
      <w:pPr>
        <w:numPr>
          <w:ilvl w:val="0"/>
          <w:numId w:val="3"/>
        </w:numPr>
        <w:rPr>
          <w:rFonts w:ascii="Times New Roman" w:hAnsi="Times New Roman"/>
          <w:sz w:val="28"/>
          <w:szCs w:val="28"/>
        </w:rPr>
      </w:pPr>
      <w:r w:rsidRPr="00C60C25">
        <w:rPr>
          <w:rFonts w:ascii="Times New Roman" w:hAnsi="Times New Roman"/>
          <w:sz w:val="28"/>
          <w:szCs w:val="28"/>
        </w:rPr>
        <w:t>керування.</w:t>
      </w:r>
    </w:p>
    <w:p w14:paraId="29604C40" w14:textId="77777777" w:rsidR="00C60C25" w:rsidRDefault="00C60C25" w:rsidP="00124700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</w:p>
    <w:p w14:paraId="6E59F51C" w14:textId="77777777" w:rsidR="0086574B" w:rsidRPr="0086574B" w:rsidRDefault="0086574B" w:rsidP="0086574B">
      <w:pPr>
        <w:rPr>
          <w:rFonts w:ascii="Times New Roman" w:hAnsi="Times New Roman"/>
          <w:b/>
          <w:sz w:val="28"/>
          <w:szCs w:val="28"/>
          <w:lang w:eastAsia="ru-RU"/>
        </w:rPr>
      </w:pPr>
      <w:r w:rsidRPr="0086574B">
        <w:rPr>
          <w:rFonts w:ascii="Times New Roman" w:hAnsi="Times New Roman"/>
          <w:b/>
          <w:sz w:val="28"/>
          <w:szCs w:val="28"/>
          <w:lang w:eastAsia="ru-RU"/>
        </w:rPr>
        <w:t>Перелік блоків та їх</w:t>
      </w:r>
      <w:r w:rsidR="0034407E">
        <w:rPr>
          <w:rFonts w:ascii="Times New Roman" w:hAnsi="Times New Roman"/>
          <w:b/>
          <w:sz w:val="28"/>
          <w:szCs w:val="28"/>
          <w:lang w:eastAsia="ru-RU"/>
        </w:rPr>
        <w:t xml:space="preserve"> </w:t>
      </w:r>
      <w:r w:rsidRPr="0086574B">
        <w:rPr>
          <w:rFonts w:ascii="Times New Roman" w:hAnsi="Times New Roman"/>
          <w:b/>
          <w:sz w:val="28"/>
          <w:szCs w:val="28"/>
          <w:lang w:eastAsia="ru-RU"/>
        </w:rPr>
        <w:t xml:space="preserve">функціональне призначення: </w:t>
      </w:r>
    </w:p>
    <w:p w14:paraId="0C1D266A" w14:textId="77777777" w:rsidR="0086574B" w:rsidRPr="0086574B" w:rsidRDefault="0086574B" w:rsidP="0086574B">
      <w:pPr>
        <w:ind w:left="708"/>
        <w:rPr>
          <w:rFonts w:ascii="Times New Roman" w:hAnsi="Times New Roman"/>
          <w:sz w:val="28"/>
          <w:szCs w:val="28"/>
          <w:lang w:eastAsia="ru-RU"/>
        </w:rPr>
      </w:pPr>
      <w:r w:rsidRPr="0086574B">
        <w:rPr>
          <w:rFonts w:ascii="Times New Roman" w:hAnsi="Times New Roman"/>
          <w:sz w:val="28"/>
          <w:szCs w:val="28"/>
          <w:lang w:eastAsia="ru-RU"/>
        </w:rPr>
        <w:t>FETCH_BLOCK – вибірка команди.</w:t>
      </w:r>
    </w:p>
    <w:p w14:paraId="55577212" w14:textId="77777777" w:rsidR="0086574B" w:rsidRPr="0086574B" w:rsidRDefault="0086574B" w:rsidP="0086574B">
      <w:pPr>
        <w:ind w:left="708"/>
        <w:rPr>
          <w:rFonts w:ascii="Times New Roman" w:hAnsi="Times New Roman"/>
          <w:sz w:val="28"/>
          <w:szCs w:val="28"/>
          <w:lang w:eastAsia="ru-RU"/>
        </w:rPr>
      </w:pPr>
      <w:r w:rsidRPr="0086574B">
        <w:rPr>
          <w:rFonts w:ascii="Times New Roman" w:hAnsi="Times New Roman"/>
          <w:sz w:val="28"/>
          <w:szCs w:val="28"/>
          <w:lang w:eastAsia="ru-RU"/>
        </w:rPr>
        <w:t>DECODE_BLOCK – декодування команди.</w:t>
      </w:r>
    </w:p>
    <w:p w14:paraId="16BFF3E9" w14:textId="77777777" w:rsidR="0086574B" w:rsidRPr="0086574B" w:rsidRDefault="0086574B" w:rsidP="0086574B">
      <w:pPr>
        <w:ind w:left="708"/>
        <w:rPr>
          <w:rFonts w:ascii="Times New Roman" w:hAnsi="Times New Roman"/>
          <w:sz w:val="28"/>
          <w:szCs w:val="28"/>
          <w:lang w:eastAsia="ru-RU"/>
        </w:rPr>
      </w:pPr>
      <w:r w:rsidRPr="0086574B">
        <w:rPr>
          <w:rFonts w:ascii="Times New Roman" w:hAnsi="Times New Roman"/>
          <w:sz w:val="28"/>
          <w:szCs w:val="28"/>
          <w:lang w:eastAsia="ru-RU"/>
        </w:rPr>
        <w:t>EXEC_BLOCK – блок виконання.</w:t>
      </w:r>
    </w:p>
    <w:p w14:paraId="5CFCDD2D" w14:textId="77777777" w:rsidR="0086574B" w:rsidRPr="0086574B" w:rsidRDefault="0086574B" w:rsidP="0086574B">
      <w:pPr>
        <w:ind w:left="708"/>
        <w:rPr>
          <w:rFonts w:ascii="Times New Roman" w:hAnsi="Times New Roman"/>
          <w:sz w:val="28"/>
          <w:szCs w:val="28"/>
          <w:lang w:eastAsia="ru-RU"/>
        </w:rPr>
      </w:pPr>
      <w:r w:rsidRPr="0086574B">
        <w:rPr>
          <w:rFonts w:ascii="Times New Roman" w:hAnsi="Times New Roman"/>
          <w:sz w:val="28"/>
          <w:szCs w:val="28"/>
          <w:lang w:eastAsia="ru-RU"/>
        </w:rPr>
        <w:t>FLOAT_BLOCK – блок для виконання чисел з рухомою комою.</w:t>
      </w:r>
    </w:p>
    <w:p w14:paraId="6BBDF5A4" w14:textId="77777777" w:rsidR="0086574B" w:rsidRPr="0086574B" w:rsidRDefault="0086574B" w:rsidP="0086574B">
      <w:pPr>
        <w:ind w:left="708"/>
        <w:rPr>
          <w:rFonts w:ascii="Times New Roman" w:hAnsi="Times New Roman"/>
          <w:sz w:val="28"/>
          <w:szCs w:val="28"/>
          <w:lang w:eastAsia="ru-RU"/>
        </w:rPr>
      </w:pPr>
      <w:r w:rsidRPr="0086574B">
        <w:rPr>
          <w:rFonts w:ascii="Times New Roman" w:hAnsi="Times New Roman"/>
          <w:sz w:val="28"/>
          <w:szCs w:val="28"/>
          <w:lang w:eastAsia="ru-RU"/>
        </w:rPr>
        <w:t xml:space="preserve">MMX_BLOCK - виконуються </w:t>
      </w:r>
      <w:r w:rsidRPr="0086574B">
        <w:rPr>
          <w:rFonts w:ascii="Times New Roman" w:hAnsi="Times New Roman"/>
          <w:sz w:val="28"/>
          <w:szCs w:val="28"/>
          <w:lang w:val="en-US" w:eastAsia="ru-RU"/>
        </w:rPr>
        <w:t>mmx</w:t>
      </w:r>
      <w:r w:rsidRPr="0086574B">
        <w:rPr>
          <w:rFonts w:ascii="Times New Roman" w:hAnsi="Times New Roman"/>
          <w:sz w:val="28"/>
          <w:szCs w:val="28"/>
          <w:lang w:eastAsia="ru-RU"/>
        </w:rPr>
        <w:t xml:space="preserve"> операції.</w:t>
      </w:r>
    </w:p>
    <w:p w14:paraId="71857CCD" w14:textId="77777777" w:rsidR="0086574B" w:rsidRPr="0086574B" w:rsidRDefault="0086574B" w:rsidP="0086574B">
      <w:pPr>
        <w:ind w:left="708"/>
        <w:rPr>
          <w:rFonts w:ascii="Times New Roman" w:hAnsi="Times New Roman"/>
          <w:sz w:val="28"/>
          <w:szCs w:val="28"/>
          <w:lang w:val="en-US" w:eastAsia="ru-RU"/>
        </w:rPr>
      </w:pPr>
      <w:r w:rsidRPr="0086574B">
        <w:rPr>
          <w:rFonts w:ascii="Times New Roman" w:hAnsi="Times New Roman"/>
          <w:sz w:val="28"/>
          <w:szCs w:val="28"/>
          <w:lang w:val="en-US" w:eastAsia="ru-RU"/>
        </w:rPr>
        <w:t xml:space="preserve">BIOS_BLOCK – </w:t>
      </w:r>
      <w:r w:rsidRPr="0086574B">
        <w:rPr>
          <w:rFonts w:ascii="Times New Roman" w:hAnsi="Times New Roman"/>
          <w:sz w:val="28"/>
          <w:szCs w:val="28"/>
          <w:lang w:eastAsia="ru-RU"/>
        </w:rPr>
        <w:t>реалізує</w:t>
      </w:r>
      <w:r w:rsidRPr="0086574B">
        <w:rPr>
          <w:rFonts w:ascii="Times New Roman" w:hAnsi="Times New Roman"/>
          <w:sz w:val="28"/>
          <w:szCs w:val="28"/>
          <w:lang w:val="en-US" w:eastAsia="ru-RU"/>
        </w:rPr>
        <w:t xml:space="preserve"> bios.</w:t>
      </w:r>
    </w:p>
    <w:p w14:paraId="2911B7CA" w14:textId="77777777" w:rsidR="0086574B" w:rsidRPr="0086574B" w:rsidRDefault="0086574B" w:rsidP="0086574B">
      <w:pPr>
        <w:ind w:left="708"/>
        <w:rPr>
          <w:rFonts w:ascii="Times New Roman" w:hAnsi="Times New Roman"/>
          <w:sz w:val="28"/>
          <w:szCs w:val="28"/>
          <w:lang w:val="en-US" w:eastAsia="ru-RU"/>
        </w:rPr>
      </w:pPr>
      <w:r w:rsidRPr="0086574B">
        <w:rPr>
          <w:rFonts w:ascii="Times New Roman" w:hAnsi="Times New Roman"/>
          <w:sz w:val="28"/>
          <w:szCs w:val="28"/>
          <w:lang w:val="en-US" w:eastAsia="ru-RU"/>
        </w:rPr>
        <w:t xml:space="preserve">PAGING_BLOCK – </w:t>
      </w:r>
      <w:r w:rsidRPr="0086574B">
        <w:rPr>
          <w:rFonts w:ascii="Times New Roman" w:hAnsi="Times New Roman"/>
          <w:sz w:val="28"/>
          <w:szCs w:val="28"/>
          <w:lang w:eastAsia="ru-RU"/>
        </w:rPr>
        <w:t>сторінковий</w:t>
      </w:r>
      <w:r w:rsidRPr="0086574B">
        <w:rPr>
          <w:rFonts w:ascii="Times New Roman" w:hAnsi="Times New Roman"/>
          <w:sz w:val="28"/>
          <w:szCs w:val="28"/>
          <w:lang w:val="en-US" w:eastAsia="ru-RU"/>
        </w:rPr>
        <w:t xml:space="preserve"> </w:t>
      </w:r>
      <w:r w:rsidRPr="0086574B">
        <w:rPr>
          <w:rFonts w:ascii="Times New Roman" w:hAnsi="Times New Roman"/>
          <w:sz w:val="28"/>
          <w:szCs w:val="28"/>
          <w:lang w:eastAsia="ru-RU"/>
        </w:rPr>
        <w:t>блок</w:t>
      </w:r>
      <w:r w:rsidRPr="0086574B">
        <w:rPr>
          <w:rFonts w:ascii="Times New Roman" w:hAnsi="Times New Roman"/>
          <w:sz w:val="28"/>
          <w:szCs w:val="28"/>
          <w:lang w:val="en-US" w:eastAsia="ru-RU"/>
        </w:rPr>
        <w:t>.</w:t>
      </w:r>
    </w:p>
    <w:p w14:paraId="27C488D7" w14:textId="77777777" w:rsidR="0086574B" w:rsidRPr="0086574B" w:rsidRDefault="0086574B" w:rsidP="0086574B">
      <w:pPr>
        <w:ind w:left="708"/>
        <w:rPr>
          <w:rFonts w:ascii="Times New Roman" w:hAnsi="Times New Roman"/>
          <w:sz w:val="28"/>
          <w:szCs w:val="28"/>
          <w:lang w:val="en-US" w:eastAsia="ru-RU"/>
        </w:rPr>
      </w:pPr>
      <w:r w:rsidRPr="0086574B">
        <w:rPr>
          <w:rFonts w:ascii="Times New Roman" w:hAnsi="Times New Roman"/>
          <w:sz w:val="28"/>
          <w:szCs w:val="28"/>
          <w:lang w:val="en-US" w:eastAsia="ru-RU"/>
        </w:rPr>
        <w:t xml:space="preserve">ICACHE_BLOCK – </w:t>
      </w:r>
      <w:r w:rsidRPr="0086574B">
        <w:rPr>
          <w:rFonts w:ascii="Times New Roman" w:hAnsi="Times New Roman"/>
          <w:sz w:val="28"/>
          <w:szCs w:val="28"/>
          <w:lang w:eastAsia="ru-RU"/>
        </w:rPr>
        <w:t>кеш</w:t>
      </w:r>
      <w:r w:rsidRPr="0086574B">
        <w:rPr>
          <w:rFonts w:ascii="Times New Roman" w:hAnsi="Times New Roman"/>
          <w:sz w:val="28"/>
          <w:szCs w:val="28"/>
          <w:lang w:val="en-US" w:eastAsia="ru-RU"/>
        </w:rPr>
        <w:t xml:space="preserve"> </w:t>
      </w:r>
      <w:r w:rsidRPr="0086574B">
        <w:rPr>
          <w:rFonts w:ascii="Times New Roman" w:hAnsi="Times New Roman"/>
          <w:sz w:val="28"/>
          <w:szCs w:val="28"/>
          <w:lang w:eastAsia="ru-RU"/>
        </w:rPr>
        <w:t>для</w:t>
      </w:r>
      <w:r w:rsidRPr="0086574B">
        <w:rPr>
          <w:rFonts w:ascii="Times New Roman" w:hAnsi="Times New Roman"/>
          <w:sz w:val="28"/>
          <w:szCs w:val="28"/>
          <w:lang w:val="en-US" w:eastAsia="ru-RU"/>
        </w:rPr>
        <w:t xml:space="preserve"> </w:t>
      </w:r>
      <w:r w:rsidRPr="0086574B">
        <w:rPr>
          <w:rFonts w:ascii="Times New Roman" w:hAnsi="Times New Roman"/>
          <w:sz w:val="28"/>
          <w:szCs w:val="28"/>
          <w:lang w:eastAsia="ru-RU"/>
        </w:rPr>
        <w:t>інструкцій</w:t>
      </w:r>
      <w:r w:rsidRPr="0086574B">
        <w:rPr>
          <w:rFonts w:ascii="Times New Roman" w:hAnsi="Times New Roman"/>
          <w:sz w:val="28"/>
          <w:szCs w:val="28"/>
          <w:lang w:val="en-US" w:eastAsia="ru-RU"/>
        </w:rPr>
        <w:t>.</w:t>
      </w:r>
    </w:p>
    <w:p w14:paraId="39C26C62" w14:textId="77777777" w:rsidR="0086574B" w:rsidRPr="0086574B" w:rsidRDefault="0086574B" w:rsidP="0086574B">
      <w:pPr>
        <w:ind w:left="708"/>
        <w:rPr>
          <w:rFonts w:ascii="Times New Roman" w:hAnsi="Times New Roman"/>
          <w:sz w:val="28"/>
          <w:szCs w:val="28"/>
          <w:lang w:eastAsia="ru-RU"/>
        </w:rPr>
      </w:pPr>
      <w:r w:rsidRPr="0086574B">
        <w:rPr>
          <w:rFonts w:ascii="Times New Roman" w:hAnsi="Times New Roman"/>
          <w:sz w:val="28"/>
          <w:szCs w:val="28"/>
          <w:lang w:eastAsia="ru-RU"/>
        </w:rPr>
        <w:t>DCACHE_BLOCK – кеш для даних.</w:t>
      </w:r>
    </w:p>
    <w:p w14:paraId="72C4C1FE" w14:textId="77777777" w:rsidR="0086574B" w:rsidRPr="0086574B" w:rsidRDefault="0086574B" w:rsidP="0086574B">
      <w:pPr>
        <w:ind w:left="708"/>
        <w:rPr>
          <w:rFonts w:ascii="Times New Roman" w:hAnsi="Times New Roman"/>
          <w:b/>
          <w:sz w:val="28"/>
          <w:szCs w:val="28"/>
        </w:rPr>
      </w:pPr>
      <w:r w:rsidRPr="0086574B">
        <w:rPr>
          <w:rFonts w:ascii="Times New Roman" w:hAnsi="Times New Roman"/>
          <w:sz w:val="28"/>
          <w:szCs w:val="28"/>
          <w:lang w:eastAsia="ru-RU"/>
        </w:rPr>
        <w:t>PIC_BLOCK – модуль переривань.</w:t>
      </w:r>
    </w:p>
    <w:p w14:paraId="015317AD" w14:textId="77777777" w:rsidR="0086574B" w:rsidRPr="00C60C25" w:rsidRDefault="0086574B" w:rsidP="00124700">
      <w:pPr>
        <w:autoSpaceDE w:val="0"/>
        <w:autoSpaceDN w:val="0"/>
        <w:adjustRightInd w:val="0"/>
        <w:jc w:val="both"/>
        <w:rPr>
          <w:rFonts w:ascii="Times New Roman" w:hAnsi="Times New Roman"/>
          <w:sz w:val="28"/>
          <w:szCs w:val="28"/>
        </w:rPr>
      </w:pPr>
    </w:p>
    <w:p w14:paraId="6BBFF8A0" w14:textId="77777777" w:rsidR="00124700" w:rsidRDefault="00124700" w:rsidP="00124700">
      <w:pPr>
        <w:pStyle w:val="a3"/>
        <w:spacing w:after="0"/>
        <w:jc w:val="both"/>
        <w:rPr>
          <w:rFonts w:eastAsia="Calibri"/>
          <w:sz w:val="28"/>
          <w:szCs w:val="28"/>
          <w:lang w:val="uk-UA" w:eastAsia="en-US"/>
        </w:rPr>
      </w:pPr>
    </w:p>
    <w:p w14:paraId="3EB1F57B" w14:textId="77777777" w:rsidR="00C60C25" w:rsidRPr="00C60C25" w:rsidRDefault="00C60C25" w:rsidP="00C60C25">
      <w:pPr>
        <w:rPr>
          <w:rFonts w:ascii="Times New Roman" w:hAnsi="Times New Roman"/>
          <w:b/>
        </w:rPr>
      </w:pPr>
      <w:r w:rsidRPr="00C60C25">
        <w:rPr>
          <w:rFonts w:ascii="Times New Roman" w:hAnsi="Times New Roman"/>
          <w:b/>
        </w:rPr>
        <w:t>FETCH_BLOCK</w:t>
      </w:r>
    </w:p>
    <w:p w14:paraId="4C234F84" w14:textId="77777777" w:rsidR="00C60C25" w:rsidRPr="0071681F" w:rsidRDefault="00C60C25" w:rsidP="00C60C25"/>
    <w:p w14:paraId="01AE6102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>ramdata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instruction from RAM</w:t>
      </w:r>
    </w:p>
    <w:p w14:paraId="19CC4C57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branch_address; </w:t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branch target address</w:t>
      </w:r>
    </w:p>
    <w:p w14:paraId="4D996B71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next_pc;   </w:t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pc ++</w:t>
      </w:r>
    </w:p>
    <w:p w14:paraId="11BBA39F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branch_valid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branch_valid</w:t>
      </w:r>
    </w:p>
    <w:p w14:paraId="6680CEDF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stall_fetch;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STALL_FETCH</w:t>
      </w:r>
    </w:p>
    <w:p w14:paraId="768D1F1E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interrupt;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 xml:space="preserve">// interrrupt </w:t>
      </w:r>
    </w:p>
    <w:p w14:paraId="1EEFC77F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int_vectno;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interrupt vector number</w:t>
      </w:r>
    </w:p>
    <w:p w14:paraId="6FC527E1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bios_valid;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BIOS input valid</w:t>
      </w:r>
    </w:p>
    <w:p w14:paraId="7997CD48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icache_valid;  </w:t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Icache input valid</w:t>
      </w:r>
    </w:p>
    <w:p w14:paraId="4FAB4EBF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pred_fetch;  </w:t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branch prediction fetch</w:t>
      </w:r>
    </w:p>
    <w:p w14:paraId="79F8DE82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pred_branch_address;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 xml:space="preserve">// branch target address   </w:t>
      </w:r>
    </w:p>
    <w:p w14:paraId="5B7D1B5C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pred_branch_valid;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branch prediction fetch</w:t>
      </w:r>
    </w:p>
    <w:p w14:paraId="698F7541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ram_cs;   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RAM chip select</w:t>
      </w:r>
    </w:p>
    <w:p w14:paraId="3F9240D7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ram_we; 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RAM write enable for SMC</w:t>
      </w:r>
    </w:p>
    <w:p w14:paraId="68CE461B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address;    </w:t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address send to RAM</w:t>
      </w:r>
    </w:p>
    <w:p w14:paraId="4C645705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smc_instruction;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 xml:space="preserve">// for self-modifying code </w:t>
      </w:r>
    </w:p>
    <w:p w14:paraId="406B3328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instruction;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instruction send to ID</w:t>
      </w:r>
    </w:p>
    <w:p w14:paraId="6B96654A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>instruction_valid;</w:t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inst valid</w:t>
      </w:r>
    </w:p>
    <w:p w14:paraId="03B8A6F9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program_counter; 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program counter</w:t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ab/>
      </w:r>
    </w:p>
    <w:p w14:paraId="5DEA3EE6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lastRenderedPageBreak/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interrupt_ack;   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interrupt acknowledge</w:t>
      </w:r>
    </w:p>
    <w:p w14:paraId="7E7BF057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branch_clear;    </w:t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clear outstanding branch</w:t>
      </w:r>
    </w:p>
    <w:p w14:paraId="73C0444B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pred_fetch_valid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branch prediction fetch</w:t>
      </w:r>
    </w:p>
    <w:p w14:paraId="3208F9D7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rese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reset</w:t>
      </w:r>
    </w:p>
    <w:p w14:paraId="1D658C0B" w14:textId="77777777" w:rsidR="00C60C25" w:rsidRDefault="00C60C25" w:rsidP="00C60C25">
      <w:pPr>
        <w:rPr>
          <w:rFonts w:ascii="Courier New" w:hAnsi="Courier New" w:cs="Courier New"/>
          <w:noProof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_clk         CLK;</w:t>
      </w:r>
    </w:p>
    <w:p w14:paraId="5BBA3ACA" w14:textId="77777777" w:rsidR="00C60C25" w:rsidRDefault="00C60C25" w:rsidP="00C60C25">
      <w:pPr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126E4B73" w14:textId="77777777" w:rsidR="00C60C25" w:rsidRPr="00BE0046" w:rsidRDefault="00C60C25" w:rsidP="00C60C25">
      <w:pPr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2C513C1E" w14:textId="77777777" w:rsidR="00C60C25" w:rsidRPr="00C60C25" w:rsidRDefault="00C60C25" w:rsidP="00C60C25">
      <w:pPr>
        <w:rPr>
          <w:rFonts w:ascii="Times New Roman" w:hAnsi="Times New Roman"/>
          <w:b/>
        </w:rPr>
      </w:pPr>
      <w:r w:rsidRPr="00C60C25">
        <w:rPr>
          <w:rFonts w:ascii="Times New Roman" w:hAnsi="Times New Roman"/>
          <w:b/>
        </w:rPr>
        <w:t>DECODE_BLOCK</w:t>
      </w:r>
    </w:p>
    <w:p w14:paraId="437C0D5C" w14:textId="77777777" w:rsidR="00C60C25" w:rsidRPr="0071681F" w:rsidRDefault="00C60C25" w:rsidP="00C60C25"/>
    <w:p w14:paraId="091960AF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resetin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input reset</w:t>
      </w:r>
    </w:p>
    <w:p w14:paraId="2D9EE062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>instruction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fetched instruction</w:t>
      </w:r>
    </w:p>
    <w:p w14:paraId="4312DC07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>pred_instruction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fetched instruction</w:t>
      </w:r>
    </w:p>
    <w:p w14:paraId="458FDCDF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instruction_valid;      </w:t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input valid</w:t>
      </w:r>
    </w:p>
    <w:p w14:paraId="3B19392B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>pred_inst_valid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input valid</w:t>
      </w:r>
    </w:p>
    <w:p w14:paraId="51B2FE83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destreg_write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register write enable</w:t>
      </w:r>
    </w:p>
    <w:p w14:paraId="5ADAC3E6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>destreg_write_src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 xml:space="preserve">// which register to write?      </w:t>
      </w:r>
    </w:p>
    <w:p w14:paraId="159A465E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alu_dataout;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 xml:space="preserve">// data from ALU     </w:t>
      </w:r>
    </w:p>
    <w:p w14:paraId="5A8A48A2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dram_dataout;           </w:t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ata from Dcache</w:t>
      </w:r>
    </w:p>
    <w:p w14:paraId="06114972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dram_rd_valid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cache read data valid</w:t>
      </w:r>
    </w:p>
    <w:p w14:paraId="603B3EAD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dram_write_src;         </w:t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cache data write to which reg</w:t>
      </w:r>
    </w:p>
    <w:p w14:paraId="5BE06FC0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fpu_dout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ata from FPU</w:t>
      </w:r>
    </w:p>
    <w:p w14:paraId="4C2C1116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fpu_valid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FPU data valid</w:t>
      </w:r>
    </w:p>
    <w:p w14:paraId="519847E4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fpu_destout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write to which register</w:t>
      </w:r>
    </w:p>
    <w:p w14:paraId="5A0AD9EE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clear_branch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clear outstanding branch</w:t>
      </w:r>
    </w:p>
    <w:p w14:paraId="6D577313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display_done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isplay to monitor done</w:t>
      </w:r>
    </w:p>
    <w:p w14:paraId="4EE68428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 pc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program counter from IFU</w:t>
      </w:r>
    </w:p>
    <w:p w14:paraId="7C68CDDE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pred_on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branch prediction is on</w:t>
      </w:r>
    </w:p>
    <w:p w14:paraId="5BAEA798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br_instruction_address; </w:t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branch invoke instruction</w:t>
      </w:r>
    </w:p>
    <w:p w14:paraId="56606C6D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next_pc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next pc ++ ?</w:t>
      </w:r>
    </w:p>
    <w:p w14:paraId="4C2C7540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branch_valid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branch valid signal</w:t>
      </w:r>
    </w:p>
    <w:p w14:paraId="609B086A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branch_target_address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branch target address</w:t>
      </w:r>
    </w:p>
    <w:p w14:paraId="369EC77D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mem_access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 xml:space="preserve">// memory access valid </w:t>
      </w:r>
    </w:p>
    <w:p w14:paraId="0457DF5B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mem_address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memory physical address</w:t>
      </w:r>
    </w:p>
    <w:p w14:paraId="3A204A79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alu_op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ALU/FPU/MMU Opcode</w:t>
      </w:r>
    </w:p>
    <w:p w14:paraId="03D5E871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mem_write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memory write enable</w:t>
      </w:r>
    </w:p>
    <w:p w14:paraId="4042DA6B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alu_src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estination register number</w:t>
      </w:r>
    </w:p>
    <w:p w14:paraId="5FC20A85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reg_write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not implemented</w:t>
      </w:r>
    </w:p>
    <w:p w14:paraId="321A6D61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848C1">
        <w:rPr>
          <w:rFonts w:ascii="Courier New" w:hAnsi="Courier New" w:cs="Courier New"/>
          <w:noProof/>
          <w:sz w:val="20"/>
          <w:szCs w:val="20"/>
        </w:rPr>
        <w:t>&gt; src_A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perand A</w:t>
      </w:r>
    </w:p>
    <w:p w14:paraId="3AE2ECA5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848C1">
        <w:rPr>
          <w:rFonts w:ascii="Courier New" w:hAnsi="Courier New" w:cs="Courier New"/>
          <w:noProof/>
          <w:sz w:val="20"/>
          <w:szCs w:val="20"/>
        </w:rPr>
        <w:t>&gt; src_B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perand B</w:t>
      </w:r>
    </w:p>
    <w:p w14:paraId="2E9D3794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forward_A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ata forwarding to operand A</w:t>
      </w:r>
    </w:p>
    <w:p w14:paraId="606A0719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forward_B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ata forwarding to operand B</w:t>
      </w:r>
    </w:p>
    <w:p w14:paraId="5E9F3E38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stall_fetch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stall fetch due to branch</w:t>
      </w:r>
    </w:p>
    <w:p w14:paraId="1E22D904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decode_valid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ecoder output valid</w:t>
      </w:r>
    </w:p>
    <w:p w14:paraId="39EC2CCB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float_valid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enable FPU</w:t>
      </w:r>
    </w:p>
    <w:p w14:paraId="347F4662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mmx_valid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enable MMU</w:t>
      </w:r>
    </w:p>
    <w:p w14:paraId="11BBE0E4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pid_valid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load process ID</w:t>
      </w:r>
    </w:p>
    <w:p w14:paraId="6FAF42A6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pid_data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process ID value</w:t>
      </w:r>
    </w:p>
    <w:p w14:paraId="319CC082" w14:textId="77777777" w:rsidR="00C60C25" w:rsidRDefault="00C60C25" w:rsidP="00C60C25">
      <w:pPr>
        <w:rPr>
          <w:rFonts w:ascii="Courier New" w:hAnsi="Courier New" w:cs="Courier New"/>
          <w:noProof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 xml:space="preserve">sc_in_clk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  <w:t>CLK;</w:t>
      </w:r>
    </w:p>
    <w:p w14:paraId="65920BC6" w14:textId="77777777" w:rsidR="00C60C25" w:rsidRDefault="00C60C25" w:rsidP="00C60C25">
      <w:pPr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2EDA8EE3" w14:textId="77777777" w:rsidR="00C60C25" w:rsidRPr="00BE0046" w:rsidRDefault="00C60C25" w:rsidP="00C60C25">
      <w:pPr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11A859C8" w14:textId="77777777" w:rsidR="00C60C25" w:rsidRPr="00C60C25" w:rsidRDefault="00C60C25" w:rsidP="00C60C25">
      <w:pPr>
        <w:rPr>
          <w:rFonts w:ascii="Times New Roman" w:hAnsi="Times New Roman"/>
          <w:b/>
        </w:rPr>
      </w:pPr>
      <w:r w:rsidRPr="00C60C25">
        <w:rPr>
          <w:rFonts w:ascii="Times New Roman" w:hAnsi="Times New Roman"/>
          <w:b/>
        </w:rPr>
        <w:t>EXEC_BLOCK</w:t>
      </w:r>
    </w:p>
    <w:p w14:paraId="028913CB" w14:textId="77777777" w:rsidR="00C60C25" w:rsidRPr="00B848C1" w:rsidRDefault="00C60C25" w:rsidP="00C60C25"/>
    <w:p w14:paraId="5FC906D2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>reset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reset not used.</w:t>
      </w:r>
    </w:p>
    <w:p w14:paraId="3E178959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>in_valid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input valid</w:t>
      </w:r>
    </w:p>
    <w:p w14:paraId="27FCEAC2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>opcode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pcode from ID</w:t>
      </w:r>
    </w:p>
    <w:p w14:paraId="2CC6DCA2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>negate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not implemented</w:t>
      </w:r>
    </w:p>
    <w:p w14:paraId="640B099E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>add1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not implemented</w:t>
      </w:r>
    </w:p>
    <w:p w14:paraId="167CD947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>shift_sel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not implemented</w:t>
      </w:r>
    </w:p>
    <w:p w14:paraId="4EA83B54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848C1">
        <w:rPr>
          <w:rFonts w:ascii="Courier New" w:hAnsi="Courier New" w:cs="Courier New"/>
          <w:noProof/>
          <w:sz w:val="20"/>
          <w:szCs w:val="20"/>
        </w:rPr>
        <w:t>&gt; dina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perand A</w:t>
      </w:r>
    </w:p>
    <w:p w14:paraId="26F8EABF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lastRenderedPageBreak/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848C1">
        <w:rPr>
          <w:rFonts w:ascii="Courier New" w:hAnsi="Courier New" w:cs="Courier New"/>
          <w:noProof/>
          <w:sz w:val="20"/>
          <w:szCs w:val="20"/>
        </w:rPr>
        <w:t>&gt; dinb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perand B</w:t>
      </w:r>
    </w:p>
    <w:p w14:paraId="36526413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>&gt;       forward_A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ata forwarding A valid</w:t>
      </w:r>
    </w:p>
    <w:p w14:paraId="11D5F9B5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>&gt;       forward_B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ata forwarding B valid</w:t>
      </w:r>
    </w:p>
    <w:p w14:paraId="58D94F32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>&gt;   dest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estination register number</w:t>
      </w:r>
    </w:p>
    <w:p w14:paraId="23C02515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>&gt;      C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 xml:space="preserve">// Carry bit </w:t>
      </w:r>
    </w:p>
    <w:p w14:paraId="1D5B4A08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>&gt;      V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verflow bit</w:t>
      </w:r>
    </w:p>
    <w:p w14:paraId="5233DF9C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>
        <w:rPr>
          <w:rFonts w:ascii="Courier New" w:hAnsi="Courier New" w:cs="Courier New"/>
          <w:noProof/>
          <w:sz w:val="20"/>
          <w:szCs w:val="20"/>
        </w:rPr>
        <w:t xml:space="preserve">&gt;      </w:t>
      </w:r>
      <w:r w:rsidRPr="00B848C1">
        <w:rPr>
          <w:rFonts w:ascii="Courier New" w:hAnsi="Courier New" w:cs="Courier New"/>
          <w:noProof/>
          <w:sz w:val="20"/>
          <w:szCs w:val="20"/>
        </w:rPr>
        <w:t>Z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Zero bit</w:t>
      </w:r>
    </w:p>
    <w:p w14:paraId="2B16412F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848C1">
        <w:rPr>
          <w:rFonts w:ascii="Courier New" w:hAnsi="Courier New" w:cs="Courier New"/>
          <w:noProof/>
          <w:sz w:val="20"/>
          <w:szCs w:val="20"/>
        </w:rPr>
        <w:t>&gt; dout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utput data</w:t>
      </w:r>
    </w:p>
    <w:p w14:paraId="0FCF75EE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>
        <w:rPr>
          <w:rFonts w:ascii="Courier New" w:hAnsi="Courier New" w:cs="Courier New"/>
          <w:noProof/>
          <w:sz w:val="20"/>
          <w:szCs w:val="20"/>
        </w:rPr>
        <w:t xml:space="preserve">&gt;   </w:t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>out_valid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utput valid</w:t>
      </w:r>
    </w:p>
    <w:p w14:paraId="24EBD460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>&gt;  destout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write to which registers?</w:t>
      </w:r>
    </w:p>
    <w:p w14:paraId="063F2119" w14:textId="77777777" w:rsidR="00C60C25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 xml:space="preserve">sc_in_clk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  <w:t>CLK;</w:t>
      </w:r>
    </w:p>
    <w:p w14:paraId="3EE574BA" w14:textId="77777777" w:rsidR="00C60C25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03BBE9B4" w14:textId="77777777" w:rsidR="00C60C25" w:rsidRPr="00BE0046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5B01419B" w14:textId="77777777" w:rsidR="00C60C25" w:rsidRPr="00C60C25" w:rsidRDefault="00C60C25" w:rsidP="00C60C25">
      <w:pPr>
        <w:rPr>
          <w:rFonts w:ascii="Times New Roman" w:hAnsi="Times New Roman"/>
          <w:b/>
        </w:rPr>
      </w:pPr>
      <w:r w:rsidRPr="00C60C25">
        <w:rPr>
          <w:rFonts w:ascii="Times New Roman" w:hAnsi="Times New Roman"/>
          <w:b/>
        </w:rPr>
        <w:t>FLOAT_BLOCK</w:t>
      </w:r>
    </w:p>
    <w:p w14:paraId="5A3EBF62" w14:textId="77777777" w:rsidR="00C60C25" w:rsidRPr="00B61423" w:rsidRDefault="00C60C25" w:rsidP="00C60C25"/>
    <w:p w14:paraId="3440F7E8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sz w:val="20"/>
          <w:szCs w:val="20"/>
        </w:rPr>
        <w:t>in_valid;</w:t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input valid bit</w:t>
      </w:r>
    </w:p>
    <w:p w14:paraId="3B7348F0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sz w:val="20"/>
          <w:szCs w:val="20"/>
        </w:rPr>
        <w:t>opcode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pcode</w:t>
      </w:r>
    </w:p>
    <w:p w14:paraId="50C1E7DE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848C1">
        <w:rPr>
          <w:rFonts w:ascii="Courier New" w:hAnsi="Courier New" w:cs="Courier New"/>
          <w:noProof/>
          <w:sz w:val="20"/>
          <w:szCs w:val="20"/>
        </w:rPr>
        <w:t>&gt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sz w:val="20"/>
          <w:szCs w:val="20"/>
        </w:rPr>
        <w:t>floata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perand A</w:t>
      </w:r>
    </w:p>
    <w:p w14:paraId="39E910D5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sz w:val="20"/>
          <w:szCs w:val="20"/>
        </w:rPr>
        <w:t>floatb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perand B</w:t>
      </w:r>
    </w:p>
    <w:p w14:paraId="3D378569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 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sz w:val="20"/>
          <w:szCs w:val="20"/>
        </w:rPr>
        <w:t>dest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write to which register</w:t>
      </w:r>
    </w:p>
    <w:p w14:paraId="1605D24E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848C1">
        <w:rPr>
          <w:rFonts w:ascii="Courier New" w:hAnsi="Courier New" w:cs="Courier New"/>
          <w:noProof/>
          <w:sz w:val="20"/>
          <w:szCs w:val="20"/>
        </w:rPr>
        <w:t>&gt; fdout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FPU output</w:t>
      </w:r>
    </w:p>
    <w:p w14:paraId="7861C6E9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>
        <w:rPr>
          <w:rFonts w:ascii="Courier New" w:hAnsi="Courier New" w:cs="Courier New"/>
          <w:noProof/>
          <w:sz w:val="20"/>
          <w:szCs w:val="20"/>
        </w:rPr>
        <w:t xml:space="preserve">&gt;       </w:t>
      </w:r>
      <w:r w:rsidRPr="00B848C1">
        <w:rPr>
          <w:rFonts w:ascii="Courier New" w:hAnsi="Courier New" w:cs="Courier New"/>
          <w:noProof/>
          <w:sz w:val="20"/>
          <w:szCs w:val="20"/>
        </w:rPr>
        <w:t>fout_valid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utput valid</w:t>
      </w:r>
    </w:p>
    <w:p w14:paraId="5A18CAE9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sz w:val="20"/>
          <w:szCs w:val="20"/>
        </w:rPr>
        <w:t>fdestout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write to which register</w:t>
      </w:r>
    </w:p>
    <w:p w14:paraId="042D26A3" w14:textId="77777777" w:rsidR="00C60C25" w:rsidRDefault="00C60C25" w:rsidP="00C60C25">
      <w:pPr>
        <w:rPr>
          <w:rFonts w:ascii="Courier New" w:hAnsi="Courier New" w:cs="Courier New"/>
          <w:noProof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 xml:space="preserve">sc_in_clk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sz w:val="20"/>
          <w:szCs w:val="20"/>
        </w:rPr>
        <w:t>CLK;</w:t>
      </w:r>
    </w:p>
    <w:p w14:paraId="532FF476" w14:textId="77777777" w:rsidR="00C60C25" w:rsidRDefault="00C60C25" w:rsidP="00C60C25">
      <w:pPr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71C22403" w14:textId="77777777" w:rsidR="00C60C25" w:rsidRPr="00BE0046" w:rsidRDefault="00C60C25" w:rsidP="00C60C25">
      <w:pPr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3FEC7C6E" w14:textId="77777777" w:rsidR="00C60C25" w:rsidRPr="00C60C25" w:rsidRDefault="00C60C25" w:rsidP="00C60C25">
      <w:pPr>
        <w:rPr>
          <w:rFonts w:ascii="Times New Roman" w:hAnsi="Times New Roman"/>
          <w:b/>
        </w:rPr>
      </w:pPr>
      <w:r w:rsidRPr="00C60C25">
        <w:rPr>
          <w:rFonts w:ascii="Times New Roman" w:hAnsi="Times New Roman"/>
          <w:b/>
        </w:rPr>
        <w:t>MMX_BLOCK</w:t>
      </w:r>
    </w:p>
    <w:p w14:paraId="6E6E4CD1" w14:textId="77777777" w:rsidR="00C60C25" w:rsidRPr="00B61423" w:rsidRDefault="00C60C25" w:rsidP="00C60C25"/>
    <w:p w14:paraId="1885EB5C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   mmx_valid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MMX unit enable</w:t>
      </w:r>
    </w:p>
    <w:p w14:paraId="64A2DE98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   opcode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pcode</w:t>
      </w:r>
    </w:p>
    <w:p w14:paraId="57425392" w14:textId="77777777" w:rsidR="00C60C25" w:rsidRPr="009A0ABC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848C1">
        <w:rPr>
          <w:rFonts w:ascii="Courier New" w:hAnsi="Courier New" w:cs="Courier New"/>
          <w:noProof/>
          <w:sz w:val="20"/>
          <w:szCs w:val="20"/>
        </w:rPr>
        <w:t>&gt;    mmxa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perand A</w:t>
      </w:r>
    </w:p>
    <w:p w14:paraId="268CE687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848C1">
        <w:rPr>
          <w:rFonts w:ascii="Courier New" w:hAnsi="Courier New" w:cs="Courier New"/>
          <w:noProof/>
          <w:sz w:val="20"/>
          <w:szCs w:val="20"/>
        </w:rPr>
        <w:t>&gt;    mmxb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perand B</w:t>
      </w:r>
    </w:p>
    <w:p w14:paraId="06747E65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>&gt;      dest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estination register number</w:t>
      </w:r>
    </w:p>
    <w:p w14:paraId="3E21A8C1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int</w:t>
      </w:r>
      <w:r w:rsidRPr="00B848C1">
        <w:rPr>
          <w:rFonts w:ascii="Courier New" w:hAnsi="Courier New" w:cs="Courier New"/>
          <w:noProof/>
          <w:sz w:val="20"/>
          <w:szCs w:val="20"/>
        </w:rPr>
        <w:t>&gt;   mmxdout;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MMX output</w:t>
      </w:r>
    </w:p>
    <w:p w14:paraId="2C53D991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   mmxout_valid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MMX output valid</w:t>
      </w:r>
    </w:p>
    <w:p w14:paraId="27CE6745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>&gt;     mmxdestout;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estination number</w:t>
      </w:r>
    </w:p>
    <w:p w14:paraId="345C8281" w14:textId="77777777" w:rsidR="00C60C25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 xml:space="preserve">sc_in_clk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   CLK;</w:t>
      </w:r>
    </w:p>
    <w:p w14:paraId="5C0770CB" w14:textId="77777777" w:rsidR="00C60C25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247F0519" w14:textId="77777777" w:rsidR="00C60C25" w:rsidRPr="00BE0046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37F35265" w14:textId="77777777" w:rsidR="00C60C25" w:rsidRPr="00C60C25" w:rsidRDefault="00C60C25" w:rsidP="00C60C25">
      <w:pPr>
        <w:rPr>
          <w:rFonts w:ascii="Times New Roman" w:hAnsi="Times New Roman"/>
          <w:b/>
        </w:rPr>
      </w:pPr>
      <w:r w:rsidRPr="00C60C25">
        <w:rPr>
          <w:rFonts w:ascii="Times New Roman" w:hAnsi="Times New Roman"/>
          <w:b/>
        </w:rPr>
        <w:t>BIOS_BLOCK</w:t>
      </w:r>
    </w:p>
    <w:p w14:paraId="0CACBD05" w14:textId="77777777" w:rsidR="00C60C25" w:rsidRPr="00B61423" w:rsidRDefault="00C60C25" w:rsidP="00C60C25"/>
    <w:p w14:paraId="59DC1180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datain;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modified instruction</w:t>
      </w:r>
    </w:p>
    <w:p w14:paraId="6A984D8A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cs;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chip select</w:t>
      </w:r>
    </w:p>
    <w:p w14:paraId="6FE39281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we;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write enable for SMC</w:t>
      </w:r>
    </w:p>
    <w:p w14:paraId="087843DF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addr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physical address</w:t>
      </w:r>
    </w:p>
    <w:p w14:paraId="08D06FCC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dataout; 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ram data out</w:t>
      </w:r>
    </w:p>
    <w:p w14:paraId="3F5D97E9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bios_valid;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ut valid</w:t>
      </w:r>
    </w:p>
    <w:p w14:paraId="0499A555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>&gt;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stall_fetch;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stall fetch if output not valid</w:t>
      </w:r>
    </w:p>
    <w:p w14:paraId="15685FA2" w14:textId="77777777" w:rsidR="00C60C25" w:rsidRDefault="00C60C25" w:rsidP="00C60C25">
      <w:pPr>
        <w:rPr>
          <w:rFonts w:ascii="Courier New" w:hAnsi="Courier New" w:cs="Courier New"/>
          <w:noProof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 xml:space="preserve">sc_in_clk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 w:rsidRPr="00B848C1">
        <w:rPr>
          <w:rFonts w:ascii="Courier New" w:hAnsi="Courier New" w:cs="Courier New"/>
          <w:noProof/>
          <w:sz w:val="20"/>
          <w:szCs w:val="20"/>
        </w:rPr>
        <w:tab/>
        <w:t>CLK;</w:t>
      </w:r>
    </w:p>
    <w:p w14:paraId="602994B4" w14:textId="77777777" w:rsidR="00C60C25" w:rsidRDefault="00C60C25" w:rsidP="00C60C25">
      <w:pPr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363AA8D7" w14:textId="77777777" w:rsidR="00C60C25" w:rsidRPr="00BE0046" w:rsidRDefault="00C60C25" w:rsidP="00C60C25">
      <w:pPr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036C05B8" w14:textId="77777777" w:rsidR="00C60C25" w:rsidRPr="00C60C25" w:rsidRDefault="00C60C25" w:rsidP="00C60C25">
      <w:pPr>
        <w:rPr>
          <w:rFonts w:ascii="Times New Roman" w:hAnsi="Times New Roman"/>
          <w:b/>
        </w:rPr>
      </w:pPr>
      <w:r w:rsidRPr="00C60C25">
        <w:rPr>
          <w:rFonts w:ascii="Times New Roman" w:hAnsi="Times New Roman"/>
          <w:b/>
        </w:rPr>
        <w:t>PAGING_BLOCK</w:t>
      </w:r>
    </w:p>
    <w:p w14:paraId="62240D81" w14:textId="77777777" w:rsidR="00C60C25" w:rsidRPr="00B61423" w:rsidRDefault="00C60C25" w:rsidP="00C60C25"/>
    <w:p w14:paraId="1C26E768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  paging_din;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 xml:space="preserve">// input data       </w:t>
      </w:r>
    </w:p>
    <w:p w14:paraId="1B883695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      paging_csin;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 xml:space="preserve">// chip select        </w:t>
      </w:r>
    </w:p>
    <w:p w14:paraId="53A2B5A3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      paging_wein;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 xml:space="preserve">// write enable       </w:t>
      </w:r>
    </w:p>
    <w:p w14:paraId="241F214F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  logical_address;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 xml:space="preserve">// logical address  </w:t>
      </w:r>
    </w:p>
    <w:p w14:paraId="594D872C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  icache_din;     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ata from BIOS/icache</w:t>
      </w:r>
    </w:p>
    <w:p w14:paraId="0E479B06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lastRenderedPageBreak/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      icache_validin; 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 xml:space="preserve">// data valid bit </w:t>
      </w:r>
    </w:p>
    <w:p w14:paraId="6C12E834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in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      icache_stall;   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stall IFU if busy</w:t>
      </w:r>
    </w:p>
    <w:p w14:paraId="2C63077B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 paging_dout;    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utput data</w:t>
      </w:r>
    </w:p>
    <w:p w14:paraId="6E22C56F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 paging_csout;   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output cs to cache/BIOS</w:t>
      </w:r>
    </w:p>
    <w:p w14:paraId="46FD25AA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>
        <w:rPr>
          <w:rFonts w:ascii="Courier New" w:hAnsi="Courier New" w:cs="Courier New"/>
          <w:noProof/>
          <w:sz w:val="20"/>
          <w:szCs w:val="20"/>
        </w:rPr>
        <w:t xml:space="preserve">&gt;  </w:t>
      </w:r>
      <w:r>
        <w:rPr>
          <w:rFonts w:ascii="Courier New" w:hAnsi="Courier New" w:cs="Courier New"/>
          <w:noProof/>
          <w:sz w:val="20"/>
          <w:szCs w:val="20"/>
        </w:rPr>
        <w:tab/>
        <w:t xml:space="preserve"> 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paging_weout;   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write enable to cache/BIOS</w:t>
      </w:r>
    </w:p>
    <w:p w14:paraId="789ACBC9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 physical_address; 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 xml:space="preserve">// physical address </w:t>
      </w:r>
    </w:p>
    <w:p w14:paraId="6588E6D6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&gt;  dataout;      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  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ataout from memory</w:t>
      </w:r>
    </w:p>
    <w:p w14:paraId="500C93A8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>
        <w:rPr>
          <w:rFonts w:ascii="Courier New" w:hAnsi="Courier New" w:cs="Courier New"/>
          <w:noProof/>
          <w:sz w:val="20"/>
          <w:szCs w:val="20"/>
        </w:rPr>
        <w:t xml:space="preserve">&gt;  </w:t>
      </w:r>
      <w:r>
        <w:rPr>
          <w:rFonts w:ascii="Courier New" w:hAnsi="Courier New" w:cs="Courier New"/>
          <w:noProof/>
          <w:sz w:val="20"/>
          <w:szCs w:val="20"/>
        </w:rPr>
        <w:tab/>
        <w:t xml:space="preserve"> 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data_valid;        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data valid</w:t>
      </w:r>
    </w:p>
    <w:p w14:paraId="0D896DCC" w14:textId="77777777" w:rsidR="00C60C25" w:rsidRPr="00B848C1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>sc_out&lt;</w:t>
      </w:r>
      <w:r w:rsidRPr="00B848C1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  stall_ifu;              </w:t>
      </w:r>
      <w:r w:rsidRPr="00B848C1">
        <w:rPr>
          <w:rFonts w:ascii="Courier New" w:hAnsi="Courier New" w:cs="Courier New"/>
          <w:noProof/>
          <w:color w:val="008000"/>
          <w:sz w:val="20"/>
          <w:szCs w:val="20"/>
        </w:rPr>
        <w:t>// stall IFU if busy</w:t>
      </w:r>
    </w:p>
    <w:p w14:paraId="6C45F5CF" w14:textId="77777777" w:rsidR="00C60C25" w:rsidRDefault="00C60C25" w:rsidP="00C60C25">
      <w:pPr>
        <w:rPr>
          <w:rFonts w:ascii="Courier New" w:hAnsi="Courier New" w:cs="Courier New"/>
          <w:noProof/>
          <w:sz w:val="20"/>
          <w:szCs w:val="20"/>
        </w:rPr>
      </w:pPr>
      <w:r w:rsidRPr="00B848C1">
        <w:rPr>
          <w:rFonts w:ascii="Courier New" w:hAnsi="Courier New" w:cs="Courier New"/>
          <w:noProof/>
          <w:sz w:val="20"/>
          <w:szCs w:val="20"/>
        </w:rPr>
        <w:t xml:space="preserve">sc_in_clk </w:t>
      </w:r>
      <w:r w:rsidRPr="00B848C1">
        <w:rPr>
          <w:rFonts w:ascii="Courier New" w:hAnsi="Courier New" w:cs="Courier New"/>
          <w:noProof/>
          <w:sz w:val="20"/>
          <w:szCs w:val="20"/>
        </w:rPr>
        <w:tab/>
        <w:t xml:space="preserve">    </w:t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  <w:t xml:space="preserve"> </w:t>
      </w:r>
      <w:r w:rsidRPr="00B848C1">
        <w:rPr>
          <w:rFonts w:ascii="Courier New" w:hAnsi="Courier New" w:cs="Courier New"/>
          <w:noProof/>
          <w:sz w:val="20"/>
          <w:szCs w:val="20"/>
        </w:rPr>
        <w:t xml:space="preserve"> CLK;</w:t>
      </w:r>
    </w:p>
    <w:p w14:paraId="52F40A12" w14:textId="77777777" w:rsidR="00C60C25" w:rsidRDefault="00C60C25" w:rsidP="00C60C25">
      <w:pPr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773348C0" w14:textId="77777777" w:rsidR="00C60C25" w:rsidRPr="00BE0046" w:rsidRDefault="00C60C25" w:rsidP="00C60C25">
      <w:pPr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057AE364" w14:textId="77777777" w:rsidR="00C60C25" w:rsidRPr="00C60C25" w:rsidRDefault="00C60C25" w:rsidP="00C60C25">
      <w:pPr>
        <w:rPr>
          <w:rFonts w:ascii="Times New Roman" w:hAnsi="Times New Roman"/>
          <w:b/>
        </w:rPr>
      </w:pPr>
      <w:r w:rsidRPr="00C60C25">
        <w:rPr>
          <w:rFonts w:ascii="Times New Roman" w:hAnsi="Times New Roman"/>
          <w:b/>
        </w:rPr>
        <w:t>ICACHE_BLOCK</w:t>
      </w:r>
    </w:p>
    <w:p w14:paraId="56722DB2" w14:textId="77777777" w:rsidR="00C60C25" w:rsidRPr="00B61423" w:rsidRDefault="00C60C25" w:rsidP="00C60C25"/>
    <w:p w14:paraId="754FF29B" w14:textId="77777777" w:rsidR="00C60C25" w:rsidRPr="00F013AC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 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datain;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modified instruction</w:t>
      </w:r>
    </w:p>
    <w:p w14:paraId="171B288F" w14:textId="77777777" w:rsidR="00C60C25" w:rsidRPr="00F013AC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cs;  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chip select</w:t>
      </w:r>
    </w:p>
    <w:p w14:paraId="07EFC05B" w14:textId="77777777" w:rsidR="00C60C25" w:rsidRPr="00F013AC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we;  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write enable for SMC</w:t>
      </w:r>
    </w:p>
    <w:p w14:paraId="13B324B3" w14:textId="77777777" w:rsidR="00C60C25" w:rsidRPr="00F013AC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 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addr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address</w:t>
      </w:r>
    </w:p>
    <w:p w14:paraId="5A939EFF" w14:textId="77777777" w:rsidR="00C60C25" w:rsidRPr="00F013AC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>ld_valid;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 xml:space="preserve">// load valid    </w:t>
      </w:r>
    </w:p>
    <w:p w14:paraId="6C4790C6" w14:textId="77777777" w:rsidR="00C60C25" w:rsidRPr="00F013AC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ld_data;  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load data value</w:t>
      </w:r>
    </w:p>
    <w:p w14:paraId="1089EA9A" w14:textId="77777777" w:rsidR="00C60C25" w:rsidRPr="00F013AC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out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 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dataou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ram data out</w:t>
      </w:r>
    </w:p>
    <w:p w14:paraId="15F9D45D" w14:textId="77777777" w:rsidR="00C60C25" w:rsidRPr="00F013AC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out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icache_valid;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output valid</w:t>
      </w:r>
    </w:p>
    <w:p w14:paraId="2C54B307" w14:textId="77777777" w:rsidR="00C60C25" w:rsidRPr="00F013AC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out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stall_fetch;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stall fetch if busy</w:t>
      </w:r>
    </w:p>
    <w:p w14:paraId="4864D2B5" w14:textId="77777777" w:rsidR="00C60C25" w:rsidRDefault="00C60C25" w:rsidP="00C60C25">
      <w:pPr>
        <w:rPr>
          <w:rFonts w:ascii="Courier New" w:hAnsi="Courier New" w:cs="Courier New"/>
          <w:noProof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 xml:space="preserve">sc_in_clk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>CLK;</w:t>
      </w:r>
    </w:p>
    <w:p w14:paraId="5EF44850" w14:textId="77777777" w:rsidR="00C60C25" w:rsidRDefault="00C60C25" w:rsidP="00C60C25">
      <w:pPr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5C8707BE" w14:textId="77777777" w:rsidR="00C60C25" w:rsidRPr="00BE0046" w:rsidRDefault="00C60C25" w:rsidP="00C60C25">
      <w:pPr>
        <w:rPr>
          <w:rFonts w:ascii="Courier New" w:hAnsi="Courier New" w:cs="Courier New"/>
          <w:noProof/>
          <w:sz w:val="20"/>
          <w:szCs w:val="20"/>
          <w:lang w:val="en-US"/>
        </w:rPr>
      </w:pPr>
    </w:p>
    <w:p w14:paraId="4340E654" w14:textId="77777777" w:rsidR="00C60C25" w:rsidRPr="00C60C25" w:rsidRDefault="00C60C25" w:rsidP="00C60C25">
      <w:pPr>
        <w:rPr>
          <w:rFonts w:ascii="Times New Roman" w:hAnsi="Times New Roman"/>
          <w:b/>
        </w:rPr>
      </w:pPr>
      <w:r w:rsidRPr="00C60C25">
        <w:rPr>
          <w:rFonts w:ascii="Times New Roman" w:hAnsi="Times New Roman"/>
          <w:b/>
        </w:rPr>
        <w:t>DCACHE_BLOCK</w:t>
      </w:r>
    </w:p>
    <w:p w14:paraId="2BD10A58" w14:textId="77777777" w:rsidR="00C60C25" w:rsidRPr="00B61423" w:rsidRDefault="00C60C25" w:rsidP="00C60C25"/>
    <w:p w14:paraId="0D86A60B" w14:textId="77777777" w:rsidR="00C60C25" w:rsidRPr="00F013AC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datain;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input data</w:t>
      </w:r>
    </w:p>
    <w:p w14:paraId="019C9FD5" w14:textId="77777777" w:rsidR="00C60C25" w:rsidRPr="00F013AC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statein;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input state bit MESI(=3210)</w:t>
      </w:r>
    </w:p>
    <w:p w14:paraId="70AC6BD1" w14:textId="77777777" w:rsidR="00C60C25" w:rsidRPr="00F013AC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cs;  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chip select</w:t>
      </w:r>
    </w:p>
    <w:p w14:paraId="21B12F09" w14:textId="77777777" w:rsidR="00C60C25" w:rsidRPr="00F013AC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we;  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 xml:space="preserve">// write enable </w:t>
      </w:r>
    </w:p>
    <w:p w14:paraId="25661FE6" w14:textId="77777777" w:rsidR="00C60C25" w:rsidRPr="00F013AC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 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addr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address</w:t>
      </w:r>
    </w:p>
    <w:p w14:paraId="59E273CC" w14:textId="77777777" w:rsidR="00C60C25" w:rsidRPr="00F013AC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dest;  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write back to which register</w:t>
      </w:r>
    </w:p>
    <w:p w14:paraId="5F81509E" w14:textId="77777777" w:rsidR="00C60C25" w:rsidRPr="00F013AC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out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destout;  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write back to which register</w:t>
      </w:r>
    </w:p>
    <w:p w14:paraId="7EFEB2BC" w14:textId="77777777" w:rsidR="00C60C25" w:rsidRPr="00F013AC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out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signed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dataou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dataram data out</w:t>
      </w:r>
    </w:p>
    <w:p w14:paraId="0C1BC15F" w14:textId="77777777" w:rsidR="00C60C25" w:rsidRPr="00F013AC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out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out_valid;  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output valid</w:t>
      </w:r>
    </w:p>
    <w:p w14:paraId="1FD622B8" w14:textId="77777777" w:rsidR="00C60C25" w:rsidRPr="00F013AC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out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stateou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state output</w:t>
      </w:r>
    </w:p>
    <w:p w14:paraId="74FEB213" w14:textId="77777777" w:rsidR="00C60C25" w:rsidRDefault="00C60C25" w:rsidP="00C60C25">
      <w:pPr>
        <w:rPr>
          <w:rFonts w:ascii="Courier New" w:hAnsi="Courier New" w:cs="Courier New"/>
          <w:noProof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 xml:space="preserve">sc_in_clk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sz w:val="20"/>
          <w:szCs w:val="20"/>
          <w:lang w:val="en-US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>CLK;</w:t>
      </w:r>
    </w:p>
    <w:p w14:paraId="6A027CCF" w14:textId="77777777" w:rsidR="00C60C25" w:rsidRDefault="00C60C25" w:rsidP="00C60C25">
      <w:pPr>
        <w:rPr>
          <w:sz w:val="20"/>
          <w:szCs w:val="20"/>
          <w:lang w:val="en-US"/>
        </w:rPr>
      </w:pPr>
    </w:p>
    <w:p w14:paraId="7C7AFF6A" w14:textId="77777777" w:rsidR="00C60C25" w:rsidRPr="00BE0046" w:rsidRDefault="00C60C25" w:rsidP="00C60C25">
      <w:pPr>
        <w:rPr>
          <w:sz w:val="20"/>
          <w:szCs w:val="20"/>
          <w:lang w:val="en-US"/>
        </w:rPr>
      </w:pPr>
    </w:p>
    <w:p w14:paraId="15A58D22" w14:textId="77777777" w:rsidR="00C60C25" w:rsidRPr="00C60C25" w:rsidRDefault="00C60C25" w:rsidP="00C60C25">
      <w:pPr>
        <w:rPr>
          <w:rFonts w:ascii="Times New Roman" w:hAnsi="Times New Roman"/>
          <w:b/>
        </w:rPr>
      </w:pPr>
      <w:r w:rsidRPr="00C60C25">
        <w:rPr>
          <w:rFonts w:ascii="Times New Roman" w:hAnsi="Times New Roman"/>
          <w:b/>
        </w:rPr>
        <w:t>PIC_BLOCK</w:t>
      </w:r>
    </w:p>
    <w:p w14:paraId="0B23FC24" w14:textId="77777777" w:rsidR="00C60C25" w:rsidRPr="00B61423" w:rsidRDefault="00C60C25" w:rsidP="00C60C25"/>
    <w:p w14:paraId="7E8C99B0" w14:textId="77777777" w:rsidR="00C60C25" w:rsidRPr="00F013AC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ireq0;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>
        <w:rPr>
          <w:rFonts w:ascii="Courier New" w:hAnsi="Courier New" w:cs="Courier New"/>
          <w:noProof/>
          <w:color w:val="008000"/>
          <w:sz w:val="20"/>
          <w:szCs w:val="20"/>
        </w:rPr>
        <w:t>// interrupt request 0</w:t>
      </w:r>
    </w:p>
    <w:p w14:paraId="72F0E002" w14:textId="77777777" w:rsidR="00C60C25" w:rsidRPr="00F013AC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ireq1;  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interrupt request 1</w:t>
      </w:r>
    </w:p>
    <w:p w14:paraId="1DCE9C4C" w14:textId="77777777" w:rsidR="00C60C25" w:rsidRPr="00F013AC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ireq2;  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interrupt request 2</w:t>
      </w:r>
    </w:p>
    <w:p w14:paraId="1A4ED4EC" w14:textId="77777777" w:rsidR="00C60C25" w:rsidRPr="00F013AC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ireq3;  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interrupt request 3</w:t>
      </w:r>
    </w:p>
    <w:p w14:paraId="5D4B15E2" w14:textId="77777777" w:rsidR="00C60C25" w:rsidRPr="00F013AC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cs;  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chip select</w:t>
      </w:r>
    </w:p>
    <w:p w14:paraId="24936921" w14:textId="77777777" w:rsidR="00C60C25" w:rsidRPr="00F013AC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rd_wr;  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read or write</w:t>
      </w:r>
    </w:p>
    <w:p w14:paraId="4634CB4A" w14:textId="77777777" w:rsidR="00C60C25" w:rsidRPr="00F013AC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in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intack_cpu; </w:t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interrupt acknowledge from CPU</w:t>
      </w:r>
    </w:p>
    <w:p w14:paraId="7267A77A" w14:textId="77777777" w:rsidR="00C60C25" w:rsidRPr="00F013AC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out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intreq;     </w:t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interrupt request to CPU</w:t>
      </w:r>
    </w:p>
    <w:p w14:paraId="0D90EC1C" w14:textId="77777777" w:rsidR="00C60C25" w:rsidRPr="00F013AC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out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bool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</w:t>
      </w:r>
      <w:r w:rsidRPr="00F013AC">
        <w:rPr>
          <w:rFonts w:ascii="Courier New" w:hAnsi="Courier New" w:cs="Courier New"/>
          <w:noProof/>
          <w:sz w:val="20"/>
          <w:szCs w:val="20"/>
        </w:rPr>
        <w:tab/>
      </w:r>
      <w:r w:rsidRPr="00F013AC">
        <w:rPr>
          <w:rFonts w:ascii="Courier New" w:hAnsi="Courier New" w:cs="Courier New"/>
          <w:noProof/>
          <w:sz w:val="20"/>
          <w:szCs w:val="20"/>
        </w:rPr>
        <w:tab/>
        <w:t xml:space="preserve">intack;     </w:t>
      </w:r>
      <w:r w:rsidRPr="00F013AC">
        <w:rPr>
          <w:rFonts w:ascii="Courier New" w:hAnsi="Courier New" w:cs="Courier New"/>
          <w:noProof/>
          <w:color w:val="008000"/>
          <w:sz w:val="20"/>
          <w:szCs w:val="20"/>
        </w:rPr>
        <w:t>// interrupt acknowledge to devices</w:t>
      </w:r>
    </w:p>
    <w:p w14:paraId="0BBE9A29" w14:textId="77777777" w:rsidR="00C60C25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</w:rPr>
      </w:pPr>
      <w:r w:rsidRPr="00F013AC">
        <w:rPr>
          <w:rFonts w:ascii="Courier New" w:hAnsi="Courier New" w:cs="Courier New"/>
          <w:noProof/>
          <w:sz w:val="20"/>
          <w:szCs w:val="20"/>
        </w:rPr>
        <w:t>sc_out&lt;</w:t>
      </w:r>
      <w:r w:rsidRPr="00F013AC">
        <w:rPr>
          <w:rFonts w:ascii="Courier New" w:hAnsi="Courier New" w:cs="Courier New"/>
          <w:noProof/>
          <w:color w:val="0000FF"/>
          <w:sz w:val="20"/>
          <w:szCs w:val="20"/>
        </w:rPr>
        <w:t>unsigned</w:t>
      </w:r>
      <w:r w:rsidRPr="00F013AC">
        <w:rPr>
          <w:rFonts w:ascii="Courier New" w:hAnsi="Courier New" w:cs="Courier New"/>
          <w:noProof/>
          <w:sz w:val="20"/>
          <w:szCs w:val="20"/>
        </w:rPr>
        <w:t xml:space="preserve">&gt;        vectno;     </w:t>
      </w:r>
      <w:r>
        <w:rPr>
          <w:rFonts w:ascii="Courier New" w:hAnsi="Courier New" w:cs="Courier New"/>
          <w:noProof/>
          <w:color w:val="008000"/>
          <w:sz w:val="20"/>
          <w:szCs w:val="20"/>
        </w:rPr>
        <w:t>// vector number</w:t>
      </w:r>
    </w:p>
    <w:p w14:paraId="2A2CBBE9" w14:textId="77777777" w:rsidR="00C60C25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14:paraId="1131A926" w14:textId="77777777" w:rsidR="00C60C25" w:rsidRDefault="00C60C25" w:rsidP="00C60C25">
      <w:pPr>
        <w:autoSpaceDE w:val="0"/>
        <w:autoSpaceDN w:val="0"/>
        <w:adjustRightInd w:val="0"/>
        <w:rPr>
          <w:rFonts w:ascii="Courier New" w:hAnsi="Courier New" w:cs="Courier New"/>
          <w:noProof/>
          <w:color w:val="008000"/>
          <w:sz w:val="20"/>
          <w:szCs w:val="20"/>
          <w:lang w:val="en-US"/>
        </w:rPr>
      </w:pPr>
    </w:p>
    <w:p w14:paraId="3932BF91" w14:textId="77777777" w:rsidR="00C60C25" w:rsidRDefault="00C60C25" w:rsidP="009820A1">
      <w:pPr>
        <w:jc w:val="both"/>
        <w:rPr>
          <w:rFonts w:ascii="Times New Roman" w:hAnsi="Times New Roman"/>
          <w:sz w:val="28"/>
          <w:szCs w:val="28"/>
          <w:lang w:val="en-US"/>
        </w:rPr>
      </w:pPr>
    </w:p>
    <w:p w14:paraId="6AEBF052" w14:textId="77777777" w:rsidR="00C60C25" w:rsidRDefault="00C60C25" w:rsidP="009820A1">
      <w:pPr>
        <w:jc w:val="both"/>
        <w:rPr>
          <w:rFonts w:ascii="Times New Roman" w:hAnsi="Times New Roman"/>
          <w:sz w:val="28"/>
          <w:szCs w:val="28"/>
          <w:lang w:val="en-US"/>
        </w:rPr>
      </w:pPr>
    </w:p>
    <w:p w14:paraId="786F610A" w14:textId="77777777" w:rsidR="00C60C25" w:rsidRDefault="00B07A96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  <w:r>
        <w:rPr>
          <w:rFonts w:ascii="Times New Roman" w:hAnsi="Times New Roman"/>
          <w:bCs/>
          <w:i/>
          <w:noProof/>
          <w:color w:val="000000" w:themeColor="text1"/>
          <w:sz w:val="24"/>
          <w:szCs w:val="28"/>
          <w:lang w:val="en-US"/>
        </w:rPr>
        <w:lastRenderedPageBreak/>
        <w:object w:dxaOrig="1440" w:dyaOrig="1440" w14:anchorId="5A7900A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9" type="#_x0000_t75" style="position:absolute;left:0;text-align:left;margin-left:-22.8pt;margin-top:-24.45pt;width:514.5pt;height:627.75pt;z-index:251658240;mso-position-horizontal-relative:text;mso-position-vertical-relative:text">
            <v:imagedata r:id="rId6" o:title=""/>
          </v:shape>
          <o:OLEObject Type="Embed" ProgID="Visio.Drawing.11" ShapeID="_x0000_s1029" DrawAspect="Content" ObjectID="_1651241730" r:id="rId7"/>
        </w:object>
      </w:r>
    </w:p>
    <w:p w14:paraId="63EAA229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3B5BDD88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4E4E6DB1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31D2FD7D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06536441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4839BBCC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69E66510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46BFFC7D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4E4633E8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764225B7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62ADE6E6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447FE47D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796D6E91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7637A4BD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4FB7CE6F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59776831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54E500E8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7060ADB4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47F4C209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13C49FA0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792C741F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396FAF8A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0CAE18BA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0DF75803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64F826A8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1EEFE462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741945E9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089BF256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61AC75ED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3034F724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7AF9E515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5FD661FE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3E7A47C8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74209CD1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222D03FA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33FE3FA6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3BDC9521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1851D3F4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163CFDA0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3CDAAFA1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2C90786C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3D68A545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72992054" w14:textId="77777777" w:rsidR="00C60C25" w:rsidRDefault="00C60C25" w:rsidP="00C60C25">
      <w:pPr>
        <w:tabs>
          <w:tab w:val="left" w:pos="3420"/>
        </w:tabs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777A35AA" w14:textId="77777777" w:rsid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i/>
          <w:color w:val="000000" w:themeColor="text1"/>
          <w:sz w:val="24"/>
          <w:szCs w:val="28"/>
        </w:rPr>
      </w:pPr>
    </w:p>
    <w:p w14:paraId="2669C467" w14:textId="77777777" w:rsidR="00C60C25" w:rsidRPr="00C60C25" w:rsidRDefault="00C60C25" w:rsidP="00C60C25">
      <w:pPr>
        <w:tabs>
          <w:tab w:val="left" w:pos="3420"/>
        </w:tabs>
        <w:jc w:val="center"/>
        <w:rPr>
          <w:rFonts w:ascii="Times New Roman" w:hAnsi="Times New Roman"/>
          <w:bCs/>
          <w:color w:val="000000" w:themeColor="text1"/>
          <w:sz w:val="28"/>
          <w:szCs w:val="28"/>
        </w:rPr>
      </w:pPr>
      <w:r w:rsidRPr="00C60C25">
        <w:rPr>
          <w:rFonts w:ascii="Times New Roman" w:hAnsi="Times New Roman"/>
          <w:bCs/>
          <w:color w:val="000000" w:themeColor="text1"/>
          <w:sz w:val="28"/>
          <w:szCs w:val="28"/>
        </w:rPr>
        <w:t>Рис.1 Структурна схема модифікованого конвеєра</w:t>
      </w:r>
    </w:p>
    <w:p w14:paraId="42A070D2" w14:textId="77777777" w:rsidR="00C60C25" w:rsidRPr="009A0ABC" w:rsidRDefault="00C60C25" w:rsidP="009820A1">
      <w:pPr>
        <w:jc w:val="both"/>
        <w:rPr>
          <w:rFonts w:ascii="Times New Roman" w:hAnsi="Times New Roman"/>
          <w:sz w:val="28"/>
          <w:szCs w:val="28"/>
        </w:rPr>
      </w:pPr>
    </w:p>
    <w:p w14:paraId="2014F41E" w14:textId="77777777" w:rsidR="00124700" w:rsidRPr="00B07688" w:rsidRDefault="00151655" w:rsidP="00124700">
      <w:pPr>
        <w:autoSpaceDE w:val="0"/>
        <w:autoSpaceDN w:val="0"/>
        <w:adjustRightInd w:val="0"/>
        <w:jc w:val="both"/>
        <w:rPr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lastRenderedPageBreak/>
        <w:t>Висновок</w:t>
      </w:r>
      <w:r w:rsidRPr="00C60C25">
        <w:rPr>
          <w:rFonts w:ascii="Times New Roman" w:hAnsi="Times New Roman"/>
          <w:b/>
          <w:sz w:val="28"/>
          <w:szCs w:val="28"/>
        </w:rPr>
        <w:t xml:space="preserve">: </w:t>
      </w:r>
      <w:r w:rsidR="00BE5EBB" w:rsidRPr="00C60C25">
        <w:rPr>
          <w:rFonts w:ascii="Times New Roman" w:hAnsi="Times New Roman"/>
          <w:sz w:val="28"/>
          <w:szCs w:val="28"/>
        </w:rPr>
        <w:t>на цій лабораторній роботі я</w:t>
      </w:r>
      <w:r w:rsidR="00BE5EBB" w:rsidRPr="00C60C25">
        <w:rPr>
          <w:rFonts w:ascii="Times New Roman" w:hAnsi="Times New Roman"/>
          <w:b/>
          <w:sz w:val="28"/>
          <w:szCs w:val="28"/>
        </w:rPr>
        <w:t xml:space="preserve"> </w:t>
      </w:r>
      <w:r w:rsidR="00C60C25">
        <w:rPr>
          <w:rFonts w:ascii="Times New Roman" w:hAnsi="Times New Roman"/>
          <w:sz w:val="28"/>
          <w:szCs w:val="28"/>
        </w:rPr>
        <w:t>навчився</w:t>
      </w:r>
      <w:r w:rsidR="00C60C25" w:rsidRPr="00C60C25">
        <w:rPr>
          <w:rFonts w:ascii="Times New Roman" w:hAnsi="Times New Roman"/>
          <w:sz w:val="28"/>
          <w:szCs w:val="28"/>
        </w:rPr>
        <w:t xml:space="preserve"> здійснювати оцінку структури об’єкта (RISC CPU) на і</w:t>
      </w:r>
      <w:r w:rsidR="00C60C25">
        <w:rPr>
          <w:rFonts w:ascii="Times New Roman" w:hAnsi="Times New Roman"/>
          <w:sz w:val="28"/>
          <w:szCs w:val="28"/>
        </w:rPr>
        <w:t>снуючій програмній моделі, навчився</w:t>
      </w:r>
      <w:r w:rsidR="00C60C25" w:rsidRPr="00C60C25">
        <w:rPr>
          <w:rFonts w:ascii="Times New Roman" w:hAnsi="Times New Roman"/>
          <w:sz w:val="28"/>
          <w:szCs w:val="28"/>
        </w:rPr>
        <w:t xml:space="preserve"> встановлюват</w:t>
      </w:r>
      <w:r w:rsidR="00C60C25">
        <w:rPr>
          <w:rFonts w:ascii="Times New Roman" w:hAnsi="Times New Roman"/>
          <w:sz w:val="28"/>
          <w:szCs w:val="28"/>
        </w:rPr>
        <w:t>и структуру інтерфейсів об’єкта</w:t>
      </w:r>
      <w:r w:rsidR="00C60C25" w:rsidRPr="00C60C25">
        <w:rPr>
          <w:rFonts w:ascii="Times New Roman" w:hAnsi="Times New Roman"/>
          <w:sz w:val="28"/>
          <w:szCs w:val="28"/>
        </w:rPr>
        <w:t>.</w:t>
      </w:r>
    </w:p>
    <w:p w14:paraId="5EE5F5D8" w14:textId="77777777" w:rsidR="00151655" w:rsidRPr="00151655" w:rsidRDefault="00151655" w:rsidP="00151655">
      <w:pPr>
        <w:rPr>
          <w:rFonts w:ascii="Times New Roman" w:hAnsi="Times New Roman"/>
          <w:sz w:val="28"/>
          <w:szCs w:val="28"/>
        </w:rPr>
      </w:pPr>
    </w:p>
    <w:sectPr w:rsidR="00151655" w:rsidRPr="00151655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157C93"/>
    <w:multiLevelType w:val="hybridMultilevel"/>
    <w:tmpl w:val="3EC68FF6"/>
    <w:lvl w:ilvl="0" w:tplc="FFFFFFF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" w15:restartNumberingAfterBreak="0">
    <w:nsid w:val="3EED3CBF"/>
    <w:multiLevelType w:val="hybridMultilevel"/>
    <w:tmpl w:val="32987612"/>
    <w:lvl w:ilvl="0" w:tplc="FFFFFFFF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tabs>
          <w:tab w:val="num" w:pos="1800"/>
        </w:tabs>
        <w:ind w:left="180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tabs>
          <w:tab w:val="num" w:pos="3960"/>
        </w:tabs>
        <w:ind w:left="396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tabs>
          <w:tab w:val="num" w:pos="4680"/>
        </w:tabs>
        <w:ind w:left="468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tabs>
          <w:tab w:val="num" w:pos="5400"/>
        </w:tabs>
        <w:ind w:left="540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tabs>
          <w:tab w:val="num" w:pos="6120"/>
        </w:tabs>
        <w:ind w:left="612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tabs>
          <w:tab w:val="num" w:pos="6840"/>
        </w:tabs>
        <w:ind w:left="6840" w:hanging="360"/>
      </w:pPr>
      <w:rPr>
        <w:rFonts w:ascii="Wingdings" w:hAnsi="Wingdings" w:hint="default"/>
      </w:rPr>
    </w:lvl>
  </w:abstractNum>
  <w:abstractNum w:abstractNumId="2" w15:restartNumberingAfterBreak="0">
    <w:nsid w:val="75E071CF"/>
    <w:multiLevelType w:val="hybridMultilevel"/>
    <w:tmpl w:val="374E2E20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439AD"/>
    <w:rsid w:val="00000ECA"/>
    <w:rsid w:val="00124700"/>
    <w:rsid w:val="00151655"/>
    <w:rsid w:val="00174A4D"/>
    <w:rsid w:val="0025610D"/>
    <w:rsid w:val="0034407E"/>
    <w:rsid w:val="005B559D"/>
    <w:rsid w:val="00712C53"/>
    <w:rsid w:val="00784F88"/>
    <w:rsid w:val="008439AD"/>
    <w:rsid w:val="00855574"/>
    <w:rsid w:val="0086574B"/>
    <w:rsid w:val="009820A1"/>
    <w:rsid w:val="009A0ABC"/>
    <w:rsid w:val="00AF2451"/>
    <w:rsid w:val="00B07A96"/>
    <w:rsid w:val="00BE5EBB"/>
    <w:rsid w:val="00C60C25"/>
    <w:rsid w:val="00D63154"/>
    <w:rsid w:val="00F04C05"/>
    <w:rsid w:val="00F94983"/>
    <w:rsid w:val="00FF47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34FAD95F"/>
  <w15:chartTrackingRefBased/>
  <w15:docId w15:val="{CD1FEB22-1630-480E-9DAA-B4DA05FC64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Calibri" w:hAnsi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F2451"/>
    <w:rPr>
      <w:sz w:val="22"/>
      <w:szCs w:val="22"/>
      <w:lang w:val="uk-UA"/>
    </w:rPr>
  </w:style>
  <w:style w:type="paragraph" w:styleId="2">
    <w:name w:val="heading 2"/>
    <w:basedOn w:val="a"/>
    <w:next w:val="a"/>
    <w:link w:val="20"/>
    <w:semiHidden/>
    <w:unhideWhenUsed/>
    <w:qFormat/>
    <w:rsid w:val="00AF2451"/>
    <w:pPr>
      <w:keepNext/>
      <w:spacing w:before="240" w:after="60"/>
      <w:outlineLvl w:val="1"/>
    </w:pPr>
    <w:rPr>
      <w:rFonts w:ascii="Cambria" w:eastAsia="Times New Roman" w:hAnsi="Cambria"/>
      <w:b/>
      <w:bCs/>
      <w:i/>
      <w:iCs/>
      <w:sz w:val="28"/>
      <w:szCs w:val="28"/>
      <w:lang w:val="ru-RU"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link w:val="2"/>
    <w:semiHidden/>
    <w:rsid w:val="00AF2451"/>
    <w:rPr>
      <w:rFonts w:ascii="Cambria" w:eastAsia="Times New Roman" w:hAnsi="Cambria" w:cs="Times New Roman"/>
      <w:b/>
      <w:bCs/>
      <w:i/>
      <w:iCs/>
      <w:sz w:val="28"/>
      <w:szCs w:val="28"/>
      <w:lang w:val="ru-RU" w:eastAsia="ru-RU"/>
    </w:rPr>
  </w:style>
  <w:style w:type="paragraph" w:styleId="a3">
    <w:name w:val="Body Text"/>
    <w:basedOn w:val="a"/>
    <w:link w:val="a4"/>
    <w:rsid w:val="00124700"/>
    <w:pPr>
      <w:suppressAutoHyphens/>
      <w:spacing w:after="120"/>
    </w:pPr>
    <w:rPr>
      <w:rFonts w:ascii="Times New Roman" w:eastAsia="Times New Roman" w:hAnsi="Times New Roman"/>
      <w:sz w:val="24"/>
      <w:szCs w:val="24"/>
      <w:lang w:val="ru-RU" w:eastAsia="ar-SA"/>
    </w:rPr>
  </w:style>
  <w:style w:type="character" w:customStyle="1" w:styleId="a4">
    <w:name w:val="Основний текст Знак"/>
    <w:basedOn w:val="a0"/>
    <w:link w:val="a3"/>
    <w:rsid w:val="00124700"/>
    <w:rPr>
      <w:rFonts w:ascii="Times New Roman" w:eastAsia="Times New Roman" w:hAnsi="Times New Roman"/>
      <w:sz w:val="24"/>
      <w:szCs w:val="24"/>
      <w:lang w:val="ru-RU" w:eastAsia="ar-SA"/>
    </w:rPr>
  </w:style>
  <w:style w:type="paragraph" w:styleId="a5">
    <w:name w:val="Title"/>
    <w:basedOn w:val="a"/>
    <w:link w:val="a6"/>
    <w:qFormat/>
    <w:rsid w:val="00124700"/>
    <w:pPr>
      <w:jc w:val="center"/>
    </w:pPr>
    <w:rPr>
      <w:rFonts w:ascii="Times New Roman CYR" w:eastAsia="Times New Roman" w:hAnsi="Times New Roman CYR"/>
      <w:sz w:val="28"/>
      <w:szCs w:val="20"/>
    </w:rPr>
  </w:style>
  <w:style w:type="character" w:customStyle="1" w:styleId="a6">
    <w:name w:val="Назва Знак"/>
    <w:basedOn w:val="a0"/>
    <w:link w:val="a5"/>
    <w:rsid w:val="00124700"/>
    <w:rPr>
      <w:rFonts w:ascii="Times New Roman CYR" w:eastAsia="Times New Roman" w:hAnsi="Times New Roman CYR"/>
      <w:sz w:val="28"/>
      <w:lang w:val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Microsoft_Visio_2003-2010_Drawing.vsd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5</TotalTime>
  <Pages>1</Pages>
  <Words>5914</Words>
  <Characters>3371</Characters>
  <Application>Microsoft Office Word</Application>
  <DocSecurity>0</DocSecurity>
  <Lines>28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2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olodymyr Horbovyi</dc:creator>
  <cp:keywords/>
  <dc:description/>
  <cp:lastModifiedBy>Захар Фещенко</cp:lastModifiedBy>
  <cp:revision>9</cp:revision>
  <dcterms:created xsi:type="dcterms:W3CDTF">2020-02-17T16:21:00Z</dcterms:created>
  <dcterms:modified xsi:type="dcterms:W3CDTF">2020-05-17T14:29:00Z</dcterms:modified>
</cp:coreProperties>
</file>